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F87BA3B" w14:textId="77777777" w:rsidR="006C3DBA" w:rsidRDefault="006C3DBA" w:rsidP="002A19B8">
      <w:pPr>
        <w:pStyle w:val="Title"/>
        <w:jc w:val="center"/>
        <w:rPr>
          <w:rStyle w:val="Strong"/>
          <w:b w:val="0"/>
          <w:bCs w:val="0"/>
        </w:rPr>
      </w:pPr>
    </w:p>
    <w:p w14:paraId="0B48AE5B" w14:textId="76976762" w:rsidR="00EE7591" w:rsidRPr="002A19B8" w:rsidRDefault="00885D52" w:rsidP="002A19B8">
      <w:pPr>
        <w:pStyle w:val="Title"/>
        <w:jc w:val="center"/>
        <w:rPr>
          <w:rStyle w:val="Strong"/>
          <w:b w:val="0"/>
          <w:bCs w:val="0"/>
        </w:rPr>
      </w:pPr>
      <w:r>
        <w:rPr>
          <w:rStyle w:val="Strong"/>
        </w:rPr>
        <w:t>SSRV_CORE</w:t>
      </w:r>
      <w:r w:rsidR="0012654E">
        <w:rPr>
          <w:rStyle w:val="Strong"/>
        </w:rPr>
        <w:t>:</w:t>
      </w:r>
      <w:r w:rsidR="0012654E">
        <w:rPr>
          <w:rStyle w:val="Strong"/>
        </w:rPr>
        <w:br/>
      </w:r>
      <w:r w:rsidR="00F64B77" w:rsidRPr="00D01CB5">
        <w:rPr>
          <w:rStyle w:val="Strong"/>
          <w:b w:val="0"/>
          <w:bCs w:val="0"/>
        </w:rPr>
        <w:t>Sub</w:t>
      </w:r>
      <w:r w:rsidR="00D01CB5" w:rsidRPr="00D01CB5">
        <w:rPr>
          <w:rStyle w:val="Strong"/>
          <w:b w:val="0"/>
          <w:bCs w:val="0"/>
        </w:rPr>
        <w:t>s</w:t>
      </w:r>
      <w:r w:rsidR="00F64B77" w:rsidRPr="00D01CB5">
        <w:rPr>
          <w:rStyle w:val="Strong"/>
          <w:b w:val="0"/>
          <w:bCs w:val="0"/>
        </w:rPr>
        <w:t>et</w:t>
      </w:r>
      <w:r w:rsidR="00F64B77">
        <w:rPr>
          <w:rStyle w:val="Strong"/>
          <w:b w:val="0"/>
          <w:bCs w:val="0"/>
        </w:rPr>
        <w:t xml:space="preserve"> </w:t>
      </w:r>
      <w:r w:rsidR="00D01CB5">
        <w:rPr>
          <w:rStyle w:val="Strong"/>
          <w:b w:val="0"/>
          <w:bCs w:val="0"/>
        </w:rPr>
        <w:t xml:space="preserve">RISCV </w:t>
      </w:r>
      <w:r w:rsidR="00750913">
        <w:rPr>
          <w:rStyle w:val="Strong"/>
          <w:b w:val="0"/>
          <w:bCs w:val="0"/>
        </w:rPr>
        <w:t>32-bit</w:t>
      </w:r>
      <w:r w:rsidR="0012654E">
        <w:rPr>
          <w:rStyle w:val="Strong"/>
          <w:b w:val="0"/>
          <w:bCs w:val="0"/>
        </w:rPr>
        <w:t xml:space="preserve"> </w:t>
      </w:r>
      <w:r w:rsidRPr="00D01CB5">
        <w:rPr>
          <w:rStyle w:val="Strong"/>
          <w:b w:val="0"/>
          <w:bCs w:val="0"/>
        </w:rPr>
        <w:t>Core</w:t>
      </w:r>
    </w:p>
    <w:p w14:paraId="1B194AE4" w14:textId="33BE6E82" w:rsidR="002A19B8" w:rsidRPr="00FC57EC" w:rsidRDefault="002A19B8" w:rsidP="002A19B8">
      <w:pPr>
        <w:pStyle w:val="Subtitle"/>
        <w:jc w:val="center"/>
        <w:rPr>
          <w:rStyle w:val="BookTitle"/>
          <w:smallCaps w:val="0"/>
          <w:spacing w:val="10"/>
          <w:sz w:val="36"/>
          <w:szCs w:val="36"/>
        </w:rPr>
      </w:pPr>
      <w:r w:rsidRPr="00FC57EC">
        <w:rPr>
          <w:rStyle w:val="BookTitle"/>
          <w:smallCaps w:val="0"/>
          <w:spacing w:val="10"/>
          <w:sz w:val="36"/>
          <w:szCs w:val="36"/>
        </w:rPr>
        <w:t xml:space="preserve">HAS: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High-Level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Architecture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Specifications</w:t>
      </w:r>
    </w:p>
    <w:p w14:paraId="73F2C4CD" w14:textId="4D41D74B" w:rsidR="002A19B8" w:rsidRDefault="005050FE" w:rsidP="006A399C">
      <w:pPr>
        <w:pStyle w:val="Subtitle"/>
        <w:rPr>
          <w:rStyle w:val="Emphasis"/>
        </w:rPr>
      </w:pPr>
      <w:r>
        <w:rPr>
          <w:rStyle w:val="Emphasis"/>
        </w:rPr>
        <w:t xml:space="preserve">Revision </w:t>
      </w:r>
      <w:r w:rsidR="00C75C45">
        <w:rPr>
          <w:rStyle w:val="Emphasis"/>
        </w:rPr>
        <w:t>HAS</w:t>
      </w:r>
      <w:r w:rsidR="004F174C">
        <w:rPr>
          <w:rStyle w:val="Emphasis"/>
        </w:rPr>
        <w:t xml:space="preserve"> </w:t>
      </w:r>
      <w:r w:rsidR="00C75C45">
        <w:rPr>
          <w:rStyle w:val="Emphasis"/>
        </w:rPr>
        <w:t>0.3</w:t>
      </w:r>
      <w:r w:rsidR="004F174C">
        <w:rPr>
          <w:rStyle w:val="Emphasis"/>
        </w:rPr>
        <w:t xml:space="preserve"> </w:t>
      </w:r>
      <w:r w:rsidR="006A399C">
        <w:rPr>
          <w:rStyle w:val="Emphasis"/>
        </w:rPr>
        <w:t>–</w:t>
      </w:r>
      <w:r w:rsidR="004F174C">
        <w:rPr>
          <w:rStyle w:val="Emphasis"/>
        </w:rPr>
        <w:t xml:space="preserve"> draft</w:t>
      </w:r>
      <w:r w:rsidR="006A399C">
        <w:rPr>
          <w:rStyle w:val="Emphasis"/>
        </w:rPr>
        <w:br/>
      </w:r>
      <w:r w:rsidR="002A19B8" w:rsidRPr="002A19B8">
        <w:rPr>
          <w:rStyle w:val="Emphasis"/>
        </w:rPr>
        <w:t>Amichai Ben-David</w:t>
      </w:r>
      <w:r w:rsidR="00FB7A24">
        <w:rPr>
          <w:rStyle w:val="Emphasis"/>
        </w:rPr>
        <w:t xml:space="preserve"> </w:t>
      </w:r>
      <w:r w:rsidR="00FB7A24" w:rsidRPr="00536FE0">
        <w:rPr>
          <w:lang w:val="fr-FR"/>
        </w:rPr>
        <w:t>(</w:t>
      </w:r>
      <w:hyperlink r:id="rId11" w:history="1">
        <w:r w:rsidR="00FB7A24" w:rsidRPr="007F5CBC">
          <w:rPr>
            <w:rStyle w:val="Hyperlink"/>
            <w:lang w:val="fr-FR"/>
          </w:rPr>
          <w:t>amichai.ben.david@intel.com</w:t>
        </w:r>
      </w:hyperlink>
      <w:r w:rsidR="00FB7A24" w:rsidRPr="00536FE0">
        <w:rPr>
          <w:lang w:val="fr-FR"/>
        </w:rPr>
        <w:t>)</w:t>
      </w:r>
    </w:p>
    <w:p w14:paraId="496A2A86" w14:textId="08EE3F0F" w:rsidR="00F85B9F" w:rsidRDefault="00F85B9F" w:rsidP="00F85B9F"/>
    <w:sdt>
      <w:sdtPr>
        <w:rPr>
          <w:rFonts w:asciiTheme="minorHAnsi" w:eastAsiaTheme="minorEastAsia" w:hAnsiTheme="minorHAnsi" w:cstheme="minorBidi"/>
          <w:b w:val="0"/>
          <w:bCs w:val="0"/>
          <w:i/>
          <w:iCs/>
          <w:smallCaps w:val="0"/>
          <w:color w:val="auto"/>
          <w:sz w:val="22"/>
          <w:szCs w:val="22"/>
        </w:rPr>
        <w:id w:val="1255855665"/>
        <w:docPartObj>
          <w:docPartGallery w:val="Table of Contents"/>
          <w:docPartUnique/>
        </w:docPartObj>
      </w:sdtPr>
      <w:sdtEndPr>
        <w:rPr>
          <w:i w:val="0"/>
          <w:iCs w:val="0"/>
          <w:noProof/>
        </w:rPr>
      </w:sdtEndPr>
      <w:sdtContent>
        <w:p w14:paraId="5EA7505F" w14:textId="75BE6D1F" w:rsidR="006E3135" w:rsidRDefault="006E3135" w:rsidP="00CA04AA">
          <w:pPr>
            <w:pStyle w:val="TOCHeading"/>
            <w:numPr>
              <w:ilvl w:val="0"/>
              <w:numId w:val="0"/>
            </w:numPr>
            <w:ind w:left="432" w:hanging="432"/>
          </w:pPr>
          <w:r>
            <w:t>Table of Contents</w:t>
          </w:r>
        </w:p>
        <w:p w14:paraId="4D71DCA5" w14:textId="4AD2F363" w:rsidR="00207292" w:rsidRDefault="006E3135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7860076" w:history="1">
            <w:r w:rsidR="00207292" w:rsidRPr="00CA6B3E">
              <w:rPr>
                <w:rStyle w:val="Hyperlink"/>
                <w:noProof/>
              </w:rPr>
              <w:t>1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General Description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76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4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242A72F8" w14:textId="35A11B3A" w:rsidR="00207292" w:rsidRDefault="00835F84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7860077" w:history="1">
            <w:r w:rsidR="00207292" w:rsidRPr="00CA6B3E">
              <w:rPr>
                <w:rStyle w:val="Hyperlink"/>
                <w:noProof/>
              </w:rPr>
              <w:t>1.1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Block Diagram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77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4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0B896372" w14:textId="56172F60" w:rsidR="00207292" w:rsidRDefault="00835F84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7860078" w:history="1">
            <w:r w:rsidR="00207292" w:rsidRPr="00CA6B3E">
              <w:rPr>
                <w:rStyle w:val="Hyperlink"/>
                <w:noProof/>
              </w:rPr>
              <w:t>2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Top Level Interface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78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5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30B8CD9A" w14:textId="4806C3A8" w:rsidR="00207292" w:rsidRDefault="00835F84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7860079" w:history="1">
            <w:r w:rsidR="00207292" w:rsidRPr="00CA6B3E">
              <w:rPr>
                <w:rStyle w:val="Hyperlink"/>
                <w:noProof/>
              </w:rPr>
              <w:t>3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SSRV_CORE Pipe Stages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79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6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3CB467D5" w14:textId="256D8295" w:rsidR="00207292" w:rsidRDefault="00835F84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7860080" w:history="1">
            <w:r w:rsidR="00207292" w:rsidRPr="00CA6B3E">
              <w:rPr>
                <w:rStyle w:val="Hyperlink"/>
                <w:noProof/>
              </w:rPr>
              <w:t>3.1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Other HW Blocks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80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6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70003CE1" w14:textId="66384DD2" w:rsidR="00207292" w:rsidRDefault="00835F84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7860081" w:history="1">
            <w:r w:rsidR="00207292" w:rsidRPr="00CA6B3E">
              <w:rPr>
                <w:rStyle w:val="Hyperlink"/>
                <w:noProof/>
              </w:rPr>
              <w:t>4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SSRV</w:t>
            </w:r>
            <w:r w:rsidR="00207292" w:rsidRPr="00CA6B3E">
              <w:rPr>
                <w:rStyle w:val="Hyperlink"/>
                <w:noProof/>
                <w:rtl/>
              </w:rPr>
              <w:t xml:space="preserve"> </w:t>
            </w:r>
            <w:r w:rsidR="00207292" w:rsidRPr="00CA6B3E">
              <w:rPr>
                <w:rStyle w:val="Hyperlink"/>
                <w:noProof/>
              </w:rPr>
              <w:t>ISA – Instruction Set Architecture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81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7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542C7029" w14:textId="56DD6635" w:rsidR="00207292" w:rsidRDefault="00835F84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7860082" w:history="1">
            <w:r w:rsidR="00207292" w:rsidRPr="00CA6B3E">
              <w:rPr>
                <w:rStyle w:val="Hyperlink"/>
                <w:noProof/>
              </w:rPr>
              <w:t>4.1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RV32I Base Instruction Formats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82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7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47D7A870" w14:textId="4BEE67DA" w:rsidR="00207292" w:rsidRDefault="00835F84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7860083" w:history="1">
            <w:r w:rsidR="00207292" w:rsidRPr="00CA6B3E">
              <w:rPr>
                <w:rStyle w:val="Hyperlink"/>
                <w:noProof/>
              </w:rPr>
              <w:t>4.2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Integer Computational Instructions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83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8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3765BED5" w14:textId="38133DF9" w:rsidR="00207292" w:rsidRDefault="00835F84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7860084" w:history="1">
            <w:r w:rsidR="00207292" w:rsidRPr="00CA6B3E">
              <w:rPr>
                <w:rStyle w:val="Hyperlink"/>
                <w:noProof/>
              </w:rPr>
              <w:t>4.3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Load And Store Instructions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84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10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5556CBAB" w14:textId="2C442132" w:rsidR="00207292" w:rsidRDefault="00835F84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7860085" w:history="1">
            <w:r w:rsidR="00207292" w:rsidRPr="00CA6B3E">
              <w:rPr>
                <w:rStyle w:val="Hyperlink"/>
                <w:noProof/>
              </w:rPr>
              <w:t>4.4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Instruction Set Listing – Subset of RV32I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85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11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7DD0343C" w14:textId="23C35462" w:rsidR="00207292" w:rsidRDefault="00835F84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7860086" w:history="1">
            <w:r w:rsidR="00207292" w:rsidRPr="00CA6B3E">
              <w:rPr>
                <w:rStyle w:val="Hyperlink"/>
                <w:noProof/>
              </w:rPr>
              <w:t>5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Hazards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86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12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3770EF30" w14:textId="7AC7F3EA" w:rsidR="00207292" w:rsidRDefault="00835F84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7860087" w:history="1">
            <w:r w:rsidR="00207292" w:rsidRPr="00CA6B3E">
              <w:rPr>
                <w:rStyle w:val="Hyperlink"/>
                <w:noProof/>
              </w:rPr>
              <w:t>5.1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Data Hazard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87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12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0294D4FD" w14:textId="7258CBA2" w:rsidR="00207292" w:rsidRDefault="00835F84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7860088" w:history="1">
            <w:r w:rsidR="00207292" w:rsidRPr="00CA6B3E">
              <w:rPr>
                <w:rStyle w:val="Hyperlink"/>
                <w:noProof/>
              </w:rPr>
              <w:t>5.2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Load Hazard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88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12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22BBAB81" w14:textId="4B6F30C2" w:rsidR="00207292" w:rsidRDefault="00835F84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7860089" w:history="1">
            <w:r w:rsidR="00207292" w:rsidRPr="00CA6B3E">
              <w:rPr>
                <w:rStyle w:val="Hyperlink"/>
                <w:noProof/>
              </w:rPr>
              <w:t>6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Example use case of SSRC32I_CORE within the Fabric: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89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13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14AF332F" w14:textId="5673DA6E" w:rsidR="00207292" w:rsidRDefault="00835F84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7860090" w:history="1">
            <w:r w:rsidR="00207292" w:rsidRPr="00CA6B3E">
              <w:rPr>
                <w:rStyle w:val="Hyperlink"/>
                <w:noProof/>
              </w:rPr>
              <w:t>6.1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Fabric Execution Flow: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90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13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204B48D9" w14:textId="5D98FDCF" w:rsidR="00207292" w:rsidRDefault="00835F84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7860091" w:history="1">
            <w:r w:rsidR="00207292" w:rsidRPr="00CA6B3E">
              <w:rPr>
                <w:rStyle w:val="Hyperlink"/>
                <w:noProof/>
              </w:rPr>
              <w:t>7</w:t>
            </w:r>
            <w:r w:rsidR="00207292">
              <w:rPr>
                <w:noProof/>
                <w:lang w:val="en-IL" w:eastAsia="en-IL"/>
              </w:rPr>
              <w:tab/>
            </w:r>
            <w:r w:rsidR="00207292" w:rsidRPr="00CA6B3E">
              <w:rPr>
                <w:rStyle w:val="Hyperlink"/>
                <w:noProof/>
              </w:rPr>
              <w:t>Assembly Programmer Notes</w:t>
            </w:r>
            <w:r w:rsidR="00207292">
              <w:rPr>
                <w:noProof/>
                <w:webHidden/>
              </w:rPr>
              <w:tab/>
            </w:r>
            <w:r w:rsidR="00207292">
              <w:rPr>
                <w:noProof/>
                <w:webHidden/>
              </w:rPr>
              <w:fldChar w:fldCharType="begin"/>
            </w:r>
            <w:r w:rsidR="00207292">
              <w:rPr>
                <w:noProof/>
                <w:webHidden/>
              </w:rPr>
              <w:instrText xml:space="preserve"> PAGEREF _Toc77860091 \h </w:instrText>
            </w:r>
            <w:r w:rsidR="00207292">
              <w:rPr>
                <w:noProof/>
                <w:webHidden/>
              </w:rPr>
            </w:r>
            <w:r w:rsidR="00207292">
              <w:rPr>
                <w:noProof/>
                <w:webHidden/>
              </w:rPr>
              <w:fldChar w:fldCharType="separate"/>
            </w:r>
            <w:r w:rsidR="0011739A">
              <w:rPr>
                <w:noProof/>
                <w:webHidden/>
              </w:rPr>
              <w:t>14</w:t>
            </w:r>
            <w:r w:rsidR="00207292">
              <w:rPr>
                <w:noProof/>
                <w:webHidden/>
              </w:rPr>
              <w:fldChar w:fldCharType="end"/>
            </w:r>
          </w:hyperlink>
        </w:p>
        <w:p w14:paraId="53C343F2" w14:textId="03367E35" w:rsidR="006E3135" w:rsidRDefault="006E3135">
          <w:r>
            <w:rPr>
              <w:b/>
              <w:bCs/>
              <w:noProof/>
            </w:rPr>
            <w:fldChar w:fldCharType="end"/>
          </w:r>
        </w:p>
      </w:sdtContent>
    </w:sdt>
    <w:p w14:paraId="17D8CB7F" w14:textId="77777777" w:rsidR="000807F6" w:rsidRDefault="000807F6" w:rsidP="000777C2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sectPr w:rsidR="000807F6" w:rsidSect="006C3DBA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5DF4D9F7" w14:textId="7A6A7916" w:rsidR="000777C2" w:rsidRDefault="00BC61F2" w:rsidP="000777C2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lastRenderedPageBreak/>
        <w:t>Figures</w:t>
      </w:r>
    </w:p>
    <w:p w14:paraId="24B690A6" w14:textId="7D7EB3AC" w:rsidR="00207292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Figure" </w:instrText>
      </w:r>
      <w:r>
        <w:rPr>
          <w:rStyle w:val="Emphasis"/>
          <w:i w:val="0"/>
          <w:iCs w:val="0"/>
        </w:rPr>
        <w:fldChar w:fldCharType="separate"/>
      </w:r>
      <w:hyperlink w:anchor="_Toc77860092" w:history="1">
        <w:r w:rsidR="00207292" w:rsidRPr="00D95388">
          <w:rPr>
            <w:rStyle w:val="Hyperlink"/>
            <w:noProof/>
          </w:rPr>
          <w:t>Figure 1 - SSRV_CORE Block Diagram</w:t>
        </w:r>
        <w:r w:rsidR="00207292">
          <w:rPr>
            <w:noProof/>
            <w:webHidden/>
          </w:rPr>
          <w:tab/>
        </w:r>
        <w:r w:rsidR="00207292">
          <w:rPr>
            <w:noProof/>
            <w:webHidden/>
          </w:rPr>
          <w:fldChar w:fldCharType="begin"/>
        </w:r>
        <w:r w:rsidR="00207292">
          <w:rPr>
            <w:noProof/>
            <w:webHidden/>
          </w:rPr>
          <w:instrText xml:space="preserve"> PAGEREF _Toc77860092 \h </w:instrText>
        </w:r>
        <w:r w:rsidR="00207292">
          <w:rPr>
            <w:noProof/>
            <w:webHidden/>
          </w:rPr>
        </w:r>
        <w:r w:rsidR="00207292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4</w:t>
        </w:r>
        <w:r w:rsidR="00207292">
          <w:rPr>
            <w:noProof/>
            <w:webHidden/>
          </w:rPr>
          <w:fldChar w:fldCharType="end"/>
        </w:r>
      </w:hyperlink>
    </w:p>
    <w:p w14:paraId="0AD7EA01" w14:textId="5715992E" w:rsidR="00207292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093" w:history="1">
        <w:r w:rsidR="00207292" w:rsidRPr="00D95388">
          <w:rPr>
            <w:rStyle w:val="Hyperlink"/>
            <w:noProof/>
          </w:rPr>
          <w:t>Figure 2 - Fabric Block diagram</w:t>
        </w:r>
        <w:r w:rsidR="00207292">
          <w:rPr>
            <w:noProof/>
            <w:webHidden/>
          </w:rPr>
          <w:tab/>
        </w:r>
        <w:r w:rsidR="00207292">
          <w:rPr>
            <w:noProof/>
            <w:webHidden/>
          </w:rPr>
          <w:fldChar w:fldCharType="begin"/>
        </w:r>
        <w:r w:rsidR="00207292">
          <w:rPr>
            <w:noProof/>
            <w:webHidden/>
          </w:rPr>
          <w:instrText xml:space="preserve"> PAGEREF _Toc77860093 \h </w:instrText>
        </w:r>
        <w:r w:rsidR="00207292">
          <w:rPr>
            <w:noProof/>
            <w:webHidden/>
          </w:rPr>
        </w:r>
        <w:r w:rsidR="00207292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13</w:t>
        </w:r>
        <w:r w:rsidR="00207292">
          <w:rPr>
            <w:noProof/>
            <w:webHidden/>
          </w:rPr>
          <w:fldChar w:fldCharType="end"/>
        </w:r>
      </w:hyperlink>
    </w:p>
    <w:p w14:paraId="178504A8" w14:textId="1838D699" w:rsidR="000777C2" w:rsidRDefault="000777C2" w:rsidP="009A75E7">
      <w:pPr>
        <w:pStyle w:val="NoSpacing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fldChar w:fldCharType="end"/>
      </w:r>
    </w:p>
    <w:p w14:paraId="436A549A" w14:textId="73074EE4" w:rsidR="00BC61F2" w:rsidRDefault="00A74D06" w:rsidP="00BC61F2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Table</w:t>
      </w: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</w:t>
      </w:r>
    </w:p>
    <w:p w14:paraId="391D06AE" w14:textId="59943809" w:rsidR="00592F96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Table" </w:instrText>
      </w:r>
      <w:r>
        <w:rPr>
          <w:rStyle w:val="Emphasis"/>
          <w:i w:val="0"/>
          <w:iCs w:val="0"/>
        </w:rPr>
        <w:fldChar w:fldCharType="separate"/>
      </w:r>
      <w:hyperlink w:anchor="_Toc77860226" w:history="1">
        <w:r w:rsidR="00592F96" w:rsidRPr="00DB0462">
          <w:rPr>
            <w:rStyle w:val="Hyperlink"/>
            <w:b/>
            <w:bCs/>
            <w:noProof/>
          </w:rPr>
          <w:t>Table 1 - Revision History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26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2</w:t>
        </w:r>
        <w:r w:rsidR="00592F96">
          <w:rPr>
            <w:noProof/>
            <w:webHidden/>
          </w:rPr>
          <w:fldChar w:fldCharType="end"/>
        </w:r>
      </w:hyperlink>
    </w:p>
    <w:p w14:paraId="29961E46" w14:textId="19A55341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27" w:history="1">
        <w:r w:rsidR="00592F96" w:rsidRPr="00DB0462">
          <w:rPr>
            <w:rStyle w:val="Hyperlink"/>
            <w:b/>
            <w:bCs/>
            <w:noProof/>
          </w:rPr>
          <w:t>Table 2 - Related Documents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27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2</w:t>
        </w:r>
        <w:r w:rsidR="00592F96">
          <w:rPr>
            <w:noProof/>
            <w:webHidden/>
          </w:rPr>
          <w:fldChar w:fldCharType="end"/>
        </w:r>
      </w:hyperlink>
    </w:p>
    <w:p w14:paraId="7F142DD4" w14:textId="67B31DC3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28" w:history="1">
        <w:r w:rsidR="00592F96" w:rsidRPr="00DB0462">
          <w:rPr>
            <w:rStyle w:val="Hyperlink"/>
            <w:b/>
            <w:bCs/>
            <w:noProof/>
          </w:rPr>
          <w:t>Table 3 - Glossary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28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3</w:t>
        </w:r>
        <w:r w:rsidR="00592F96">
          <w:rPr>
            <w:noProof/>
            <w:webHidden/>
          </w:rPr>
          <w:fldChar w:fldCharType="end"/>
        </w:r>
      </w:hyperlink>
    </w:p>
    <w:p w14:paraId="442F2C61" w14:textId="080B7B80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29" w:history="1">
        <w:r w:rsidR="00592F96" w:rsidRPr="00DB0462">
          <w:rPr>
            <w:rStyle w:val="Hyperlink"/>
            <w:b/>
            <w:bCs/>
            <w:noProof/>
          </w:rPr>
          <w:t>Table 4 - SSRV_CORE Parameters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29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5</w:t>
        </w:r>
        <w:r w:rsidR="00592F96">
          <w:rPr>
            <w:noProof/>
            <w:webHidden/>
          </w:rPr>
          <w:fldChar w:fldCharType="end"/>
        </w:r>
      </w:hyperlink>
    </w:p>
    <w:p w14:paraId="60C66392" w14:textId="41DFCE68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30" w:history="1">
        <w:r w:rsidR="00592F96" w:rsidRPr="00DB0462">
          <w:rPr>
            <w:rStyle w:val="Hyperlink"/>
            <w:b/>
            <w:bCs/>
            <w:noProof/>
          </w:rPr>
          <w:t>Table 5 - SSRV_CORE general interface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30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5</w:t>
        </w:r>
        <w:r w:rsidR="00592F96">
          <w:rPr>
            <w:noProof/>
            <w:webHidden/>
          </w:rPr>
          <w:fldChar w:fldCharType="end"/>
        </w:r>
      </w:hyperlink>
    </w:p>
    <w:p w14:paraId="35E6CC2E" w14:textId="5082D04C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31" w:history="1">
        <w:r w:rsidR="00592F96" w:rsidRPr="00DB0462">
          <w:rPr>
            <w:rStyle w:val="Hyperlink"/>
            <w:b/>
            <w:bCs/>
            <w:noProof/>
          </w:rPr>
          <w:t>Table 6 - SSRV_CORE standard interface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31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5</w:t>
        </w:r>
        <w:r w:rsidR="00592F96">
          <w:rPr>
            <w:noProof/>
            <w:webHidden/>
          </w:rPr>
          <w:fldChar w:fldCharType="end"/>
        </w:r>
      </w:hyperlink>
    </w:p>
    <w:p w14:paraId="7233C904" w14:textId="08F72728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32" w:history="1">
        <w:r w:rsidR="00592F96" w:rsidRPr="00DB0462">
          <w:rPr>
            <w:rStyle w:val="Hyperlink"/>
            <w:b/>
            <w:bCs/>
            <w:noProof/>
          </w:rPr>
          <w:t>Table 7 - Instruction Formats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32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7</w:t>
        </w:r>
        <w:r w:rsidR="00592F96">
          <w:rPr>
            <w:noProof/>
            <w:webHidden/>
          </w:rPr>
          <w:fldChar w:fldCharType="end"/>
        </w:r>
      </w:hyperlink>
    </w:p>
    <w:p w14:paraId="47B38328" w14:textId="5210E7EA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33" w:history="1">
        <w:r w:rsidR="00592F96" w:rsidRPr="00DB0462">
          <w:rPr>
            <w:rStyle w:val="Hyperlink"/>
            <w:b/>
            <w:bCs/>
            <w:noProof/>
          </w:rPr>
          <w:t>Table 9 - Register-Immediate Instructions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33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8</w:t>
        </w:r>
        <w:r w:rsidR="00592F96">
          <w:rPr>
            <w:noProof/>
            <w:webHidden/>
          </w:rPr>
          <w:fldChar w:fldCharType="end"/>
        </w:r>
      </w:hyperlink>
    </w:p>
    <w:p w14:paraId="4CBB742A" w14:textId="5D88DBD4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34" w:history="1">
        <w:r w:rsidR="00592F96" w:rsidRPr="00DB0462">
          <w:rPr>
            <w:rStyle w:val="Hyperlink"/>
            <w:b/>
            <w:bCs/>
            <w:noProof/>
          </w:rPr>
          <w:t>Table 10 - NOP instruction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34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8</w:t>
        </w:r>
        <w:r w:rsidR="00592F96">
          <w:rPr>
            <w:noProof/>
            <w:webHidden/>
          </w:rPr>
          <w:fldChar w:fldCharType="end"/>
        </w:r>
      </w:hyperlink>
    </w:p>
    <w:p w14:paraId="4E6458E8" w14:textId="78F9FC3A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35" w:history="1">
        <w:r w:rsidR="00592F96" w:rsidRPr="00DB0462">
          <w:rPr>
            <w:rStyle w:val="Hyperlink"/>
            <w:b/>
            <w:bCs/>
            <w:noProof/>
          </w:rPr>
          <w:t>Table 11 - Register-Register Instructions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35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9</w:t>
        </w:r>
        <w:r w:rsidR="00592F96">
          <w:rPr>
            <w:noProof/>
            <w:webHidden/>
          </w:rPr>
          <w:fldChar w:fldCharType="end"/>
        </w:r>
      </w:hyperlink>
    </w:p>
    <w:p w14:paraId="7AB39A76" w14:textId="398038F4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36" w:history="1">
        <w:r w:rsidR="00592F96" w:rsidRPr="00DB0462">
          <w:rPr>
            <w:rStyle w:val="Hyperlink"/>
            <w:b/>
            <w:bCs/>
            <w:noProof/>
          </w:rPr>
          <w:t>Table 12 - LOAD instruction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36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10</w:t>
        </w:r>
        <w:r w:rsidR="00592F96">
          <w:rPr>
            <w:noProof/>
            <w:webHidden/>
          </w:rPr>
          <w:fldChar w:fldCharType="end"/>
        </w:r>
      </w:hyperlink>
    </w:p>
    <w:p w14:paraId="5739AD6E" w14:textId="67C1A6A4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37" w:history="1">
        <w:r w:rsidR="00592F96" w:rsidRPr="00DB0462">
          <w:rPr>
            <w:rStyle w:val="Hyperlink"/>
            <w:b/>
            <w:bCs/>
            <w:noProof/>
          </w:rPr>
          <w:t>Table 13 – STORE instruction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37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10</w:t>
        </w:r>
        <w:r w:rsidR="00592F96">
          <w:rPr>
            <w:noProof/>
            <w:webHidden/>
          </w:rPr>
          <w:fldChar w:fldCharType="end"/>
        </w:r>
      </w:hyperlink>
    </w:p>
    <w:p w14:paraId="5ABF4BDF" w14:textId="4F995CBD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38" w:history="1">
        <w:r w:rsidR="00592F96" w:rsidRPr="00DB0462">
          <w:rPr>
            <w:rStyle w:val="Hyperlink"/>
            <w:b/>
            <w:bCs/>
            <w:noProof/>
          </w:rPr>
          <w:t>Table 15 - Instruction Formats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38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11</w:t>
        </w:r>
        <w:r w:rsidR="00592F96">
          <w:rPr>
            <w:noProof/>
            <w:webHidden/>
          </w:rPr>
          <w:fldChar w:fldCharType="end"/>
        </w:r>
      </w:hyperlink>
    </w:p>
    <w:p w14:paraId="77CE8DF7" w14:textId="73FA80C3" w:rsidR="00592F96" w:rsidRDefault="00835F84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7860239" w:history="1">
        <w:r w:rsidR="00592F96" w:rsidRPr="00DB0462">
          <w:rPr>
            <w:rStyle w:val="Hyperlink"/>
            <w:b/>
            <w:bCs/>
            <w:noProof/>
          </w:rPr>
          <w:t>Table 16 – SSRV – Subset of the RISC-V Base Instruction Set</w:t>
        </w:r>
        <w:r w:rsidR="00592F96">
          <w:rPr>
            <w:noProof/>
            <w:webHidden/>
          </w:rPr>
          <w:tab/>
        </w:r>
        <w:r w:rsidR="00592F96">
          <w:rPr>
            <w:noProof/>
            <w:webHidden/>
          </w:rPr>
          <w:fldChar w:fldCharType="begin"/>
        </w:r>
        <w:r w:rsidR="00592F96">
          <w:rPr>
            <w:noProof/>
            <w:webHidden/>
          </w:rPr>
          <w:instrText xml:space="preserve"> PAGEREF _Toc77860239 \h </w:instrText>
        </w:r>
        <w:r w:rsidR="00592F96">
          <w:rPr>
            <w:noProof/>
            <w:webHidden/>
          </w:rPr>
        </w:r>
        <w:r w:rsidR="00592F96">
          <w:rPr>
            <w:noProof/>
            <w:webHidden/>
          </w:rPr>
          <w:fldChar w:fldCharType="separate"/>
        </w:r>
        <w:r w:rsidR="0011739A">
          <w:rPr>
            <w:noProof/>
            <w:webHidden/>
          </w:rPr>
          <w:t>11</w:t>
        </w:r>
        <w:r w:rsidR="00592F96">
          <w:rPr>
            <w:noProof/>
            <w:webHidden/>
          </w:rPr>
          <w:fldChar w:fldCharType="end"/>
        </w:r>
      </w:hyperlink>
    </w:p>
    <w:p w14:paraId="40F7D633" w14:textId="4A292268" w:rsidR="00120436" w:rsidRDefault="000777C2" w:rsidP="006C6F46">
      <w:pPr>
        <w:pStyle w:val="NoSpacing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fldChar w:fldCharType="end"/>
      </w:r>
    </w:p>
    <w:p w14:paraId="72CDE01E" w14:textId="77777777" w:rsidR="00205293" w:rsidRPr="00CB583A" w:rsidRDefault="00205293" w:rsidP="00205293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 xml:space="preserve">Revision History 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988"/>
        <w:gridCol w:w="1701"/>
        <w:gridCol w:w="5103"/>
        <w:gridCol w:w="1224"/>
      </w:tblGrid>
      <w:tr w:rsidR="000566DF" w14:paraId="56FEC35E" w14:textId="77777777" w:rsidTr="002E76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9AEE3D5" w14:textId="3C7594E0" w:rsidR="000566DF" w:rsidRPr="00464B15" w:rsidRDefault="000566DF" w:rsidP="00562257">
            <w:pPr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</w:t>
            </w:r>
            <w:r w:rsidRPr="00464B15">
              <w:rPr>
                <w:i/>
                <w:iCs/>
                <w:sz w:val="20"/>
                <w:szCs w:val="20"/>
              </w:rPr>
              <w:t>ev. No.</w:t>
            </w:r>
          </w:p>
        </w:tc>
        <w:tc>
          <w:tcPr>
            <w:tcW w:w="1701" w:type="dxa"/>
          </w:tcPr>
          <w:p w14:paraId="65672883" w14:textId="1F58EE1B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Who</w:t>
            </w:r>
          </w:p>
        </w:tc>
        <w:tc>
          <w:tcPr>
            <w:tcW w:w="5103" w:type="dxa"/>
          </w:tcPr>
          <w:p w14:paraId="418A0407" w14:textId="0E099A2D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</w:t>
            </w:r>
            <w:r w:rsidR="00562257" w:rsidRPr="00464B15">
              <w:rPr>
                <w:sz w:val="20"/>
                <w:szCs w:val="20"/>
              </w:rPr>
              <w:t>ription</w:t>
            </w:r>
          </w:p>
        </w:tc>
        <w:tc>
          <w:tcPr>
            <w:tcW w:w="1224" w:type="dxa"/>
          </w:tcPr>
          <w:p w14:paraId="66C96399" w14:textId="3E51F960" w:rsidR="000566DF" w:rsidRPr="00464B15" w:rsidRDefault="00562257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ev. Date</w:t>
            </w:r>
          </w:p>
        </w:tc>
      </w:tr>
      <w:tr w:rsidR="000566DF" w14:paraId="7ECECED0" w14:textId="77777777" w:rsidTr="002E760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0699BE60" w14:textId="4221445A" w:rsidR="000566DF" w:rsidRPr="00F77204" w:rsidRDefault="00562257" w:rsidP="006C6F46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00F77204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3</w:t>
            </w:r>
          </w:p>
        </w:tc>
        <w:tc>
          <w:tcPr>
            <w:tcW w:w="1701" w:type="dxa"/>
          </w:tcPr>
          <w:p w14:paraId="53291874" w14:textId="6D7CE008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>Amichai Ben-David</w:t>
            </w:r>
          </w:p>
        </w:tc>
        <w:tc>
          <w:tcPr>
            <w:tcW w:w="5103" w:type="dxa"/>
          </w:tcPr>
          <w:p w14:paraId="6A9C0117" w14:textId="4AAC7EC7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Initial </w:t>
            </w:r>
            <w:r w:rsidR="00F412F2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SRV_CORE</w:t>
            </w: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HAS</w:t>
            </w:r>
          </w:p>
        </w:tc>
        <w:tc>
          <w:tcPr>
            <w:tcW w:w="1224" w:type="dxa"/>
          </w:tcPr>
          <w:p w14:paraId="7DE2BF38" w14:textId="58666EC6" w:rsidR="000566DF" w:rsidRPr="00464B15" w:rsidRDefault="0012654E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1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8</w:t>
            </w:r>
            <w:r w:rsidR="00562257"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July 2021</w:t>
            </w:r>
          </w:p>
        </w:tc>
      </w:tr>
      <w:tr w:rsidR="002E7600" w14:paraId="3C8EEB7C" w14:textId="77777777" w:rsidTr="002E76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EE0EAFC" w14:textId="1221EB7C" w:rsidR="002E7600" w:rsidRPr="00F77204" w:rsidRDefault="00746A81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00F77204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35</w:t>
            </w:r>
          </w:p>
        </w:tc>
        <w:tc>
          <w:tcPr>
            <w:tcW w:w="1701" w:type="dxa"/>
          </w:tcPr>
          <w:p w14:paraId="75A3B543" w14:textId="1072CD69" w:rsidR="002E7600" w:rsidRPr="00464B15" w:rsidRDefault="00746A81" w:rsidP="002E760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>michai Ben-David</w:t>
            </w:r>
          </w:p>
        </w:tc>
        <w:tc>
          <w:tcPr>
            <w:tcW w:w="5103" w:type="dxa"/>
          </w:tcPr>
          <w:p w14:paraId="246DC4E0" w14:textId="1192828A" w:rsidR="00657A1D" w:rsidRPr="00464B15" w:rsidRDefault="00746A81" w:rsidP="00657A1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F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irst Review with Ori </w:t>
            </w:r>
            <w:r w:rsidR="0094445B" w:rsidRPr="00F77204">
              <w:rPr>
                <w:rStyle w:val="Emphasis"/>
                <w:i w:val="0"/>
                <w:iCs w:val="0"/>
                <w:sz w:val="18"/>
                <w:szCs w:val="18"/>
              </w:rPr>
              <w:t>–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 </w:t>
            </w:r>
            <w:r w:rsidR="0094445B"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Simplify HW Spec. </w:t>
            </w:r>
            <w:r w:rsidR="00812142" w:rsidRPr="00F77204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- </w:t>
            </w:r>
            <w:r w:rsidR="0094445B"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Remove </w:t>
            </w:r>
            <w:r w:rsidR="00812142" w:rsidRPr="00F77204">
              <w:rPr>
                <w:rStyle w:val="Emphasis"/>
                <w:i w:val="0"/>
                <w:iCs w:val="0"/>
                <w:sz w:val="18"/>
                <w:szCs w:val="18"/>
              </w:rPr>
              <w:t>EBREAKE</w:t>
            </w:r>
            <w:r w:rsidR="00812142" w:rsidRPr="00F77204">
              <w:rPr>
                <w:rStyle w:val="Emphasis"/>
                <w:i w:val="0"/>
                <w:iCs w:val="0"/>
                <w:sz w:val="18"/>
                <w:szCs w:val="18"/>
              </w:rPr>
              <w:br/>
            </w:r>
            <w:r w:rsidR="00812142">
              <w:rPr>
                <w:rStyle w:val="Emphasis"/>
                <w:i w:val="0"/>
                <w:iCs w:val="0"/>
                <w:sz w:val="18"/>
                <w:szCs w:val="18"/>
              </w:rPr>
              <w:t>-</w:t>
            </w:r>
            <w:r w:rsidR="00812142" w:rsidRPr="00F77204">
              <w:rPr>
                <w:rStyle w:val="Emphasis"/>
                <w:sz w:val="18"/>
                <w:szCs w:val="18"/>
              </w:rPr>
              <w:t xml:space="preserve"> </w:t>
            </w:r>
            <w:r w:rsidR="00812142" w:rsidRPr="00812142">
              <w:rPr>
                <w:rStyle w:val="Emphasis"/>
                <w:i w:val="0"/>
                <w:iCs w:val="0"/>
                <w:sz w:val="18"/>
                <w:szCs w:val="18"/>
              </w:rPr>
              <w:t>simplify the</w:t>
            </w:r>
            <w:r w:rsidR="00657A1D">
              <w:rPr>
                <w:rStyle w:val="Emphasis"/>
                <w:i w:val="0"/>
                <w:iCs w:val="0"/>
                <w:sz w:val="18"/>
                <w:szCs w:val="18"/>
              </w:rPr>
              <w:t xml:space="preserve"> Immediate</w:t>
            </w:r>
            <w:r w:rsidR="00812142" w:rsidRPr="00812142">
              <w:rPr>
                <w:rStyle w:val="Emphasis"/>
                <w:i w:val="0"/>
                <w:iCs w:val="0"/>
                <w:sz w:val="18"/>
                <w:szCs w:val="18"/>
              </w:rPr>
              <w:t xml:space="preserve"> sign extension </w:t>
            </w:r>
            <w:r w:rsidR="00812142">
              <w:rPr>
                <w:rStyle w:val="Emphasis"/>
                <w:i w:val="0"/>
                <w:iCs w:val="0"/>
                <w:sz w:val="18"/>
                <w:szCs w:val="18"/>
              </w:rPr>
              <w:t>explanation.</w:t>
            </w:r>
            <w:r w:rsidR="00812142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- 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Remove “</w:t>
            </w:r>
            <w:r w:rsidR="00CD4265" w:rsidRPr="00CD4265">
              <w:rPr>
                <w:rStyle w:val="Emphasis"/>
                <w:i w:val="0"/>
                <w:iCs w:val="0"/>
                <w:sz w:val="18"/>
                <w:szCs w:val="18"/>
              </w:rPr>
              <w:t>Ex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cl</w:t>
            </w:r>
            <w:r w:rsidR="00CD4265" w:rsidRPr="00CD4265">
              <w:rPr>
                <w:rStyle w:val="Emphasis"/>
                <w:i w:val="0"/>
                <w:iCs w:val="0"/>
                <w:sz w:val="18"/>
                <w:szCs w:val="18"/>
              </w:rPr>
              <w:t xml:space="preserve">uded 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I</w:t>
            </w:r>
            <w:r w:rsidR="00CD4265" w:rsidRPr="00CD4265">
              <w:rPr>
                <w:rStyle w:val="Emphasis"/>
                <w:i w:val="0"/>
                <w:iCs w:val="0"/>
                <w:sz w:val="18"/>
                <w:szCs w:val="18"/>
              </w:rPr>
              <w:t>nstructions.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” Section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- </w:t>
            </w:r>
            <w:r w:rsidR="00657A1D">
              <w:rPr>
                <w:rStyle w:val="Emphasis"/>
                <w:i w:val="0"/>
                <w:iCs w:val="0"/>
                <w:sz w:val="18"/>
                <w:szCs w:val="18"/>
              </w:rPr>
              <w:t>R</w:t>
            </w:r>
            <w:r w:rsidR="00657A1D" w:rsidRPr="00657A1D">
              <w:rPr>
                <w:rStyle w:val="Emphasis"/>
                <w:i w:val="0"/>
                <w:iCs w:val="0"/>
                <w:sz w:val="18"/>
                <w:szCs w:val="18"/>
              </w:rPr>
              <w:t xml:space="preserve">emove the </w:t>
            </w:r>
            <w:r w:rsidR="00657A1D">
              <w:rPr>
                <w:rStyle w:val="Emphasis"/>
                <w:i w:val="0"/>
                <w:iCs w:val="0"/>
                <w:sz w:val="18"/>
                <w:szCs w:val="18"/>
              </w:rPr>
              <w:t xml:space="preserve">Hazards </w:t>
            </w:r>
            <w:r w:rsidR="00657A1D" w:rsidRPr="00657A1D">
              <w:rPr>
                <w:rStyle w:val="Emphasis"/>
                <w:i w:val="0"/>
                <w:iCs w:val="0"/>
                <w:sz w:val="18"/>
                <w:szCs w:val="18"/>
              </w:rPr>
              <w:t>"possible solution"</w:t>
            </w:r>
          </w:p>
        </w:tc>
        <w:tc>
          <w:tcPr>
            <w:tcW w:w="1224" w:type="dxa"/>
          </w:tcPr>
          <w:p w14:paraId="222690D4" w14:textId="10B3FF45" w:rsidR="002E7600" w:rsidRPr="00464B15" w:rsidRDefault="00F77204" w:rsidP="002E7600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2</w:t>
            </w:r>
            <w:r>
              <w:rPr>
                <w:rStyle w:val="Emphasis"/>
                <w:sz w:val="18"/>
                <w:szCs w:val="18"/>
              </w:rPr>
              <w:t>2 July 2021</w:t>
            </w:r>
          </w:p>
        </w:tc>
      </w:tr>
    </w:tbl>
    <w:p w14:paraId="3F806C3A" w14:textId="37BF2539" w:rsidR="000566DF" w:rsidRPr="002B70C4" w:rsidRDefault="00B64223" w:rsidP="00B64223">
      <w:pPr>
        <w:pStyle w:val="Caption"/>
        <w:rPr>
          <w:rStyle w:val="Emphasis"/>
          <w:b/>
          <w:bCs/>
          <w:i/>
          <w:iCs/>
        </w:rPr>
      </w:pPr>
      <w:bookmarkStart w:id="0" w:name="_Toc77860226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vision History</w:t>
      </w:r>
      <w:bookmarkEnd w:id="0"/>
    </w:p>
    <w:p w14:paraId="2E692073" w14:textId="77777777" w:rsidR="00767FB7" w:rsidRDefault="00767FB7" w:rsidP="00767FB7">
      <w:pPr>
        <w:rPr>
          <w:rFonts w:eastAsiaTheme="majorEastAsia"/>
        </w:rPr>
      </w:pPr>
    </w:p>
    <w:p w14:paraId="120EACEE" w14:textId="5F63E026" w:rsidR="00767FB7" w:rsidRPr="00CB583A" w:rsidRDefault="00767FB7" w:rsidP="00767FB7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Related Document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681"/>
        <w:gridCol w:w="2232"/>
        <w:gridCol w:w="5103"/>
      </w:tblGrid>
      <w:tr w:rsidR="00767FB7" w14:paraId="2367CF22" w14:textId="77777777" w:rsidTr="00B14D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80CCF12" w14:textId="6C156CCB" w:rsidR="00767FB7" w:rsidRPr="00464B15" w:rsidRDefault="00767FB7" w:rsidP="00835F84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</w:t>
            </w:r>
          </w:p>
        </w:tc>
        <w:tc>
          <w:tcPr>
            <w:tcW w:w="2268" w:type="dxa"/>
          </w:tcPr>
          <w:p w14:paraId="7E70D09C" w14:textId="08F191BE" w:rsidR="00767FB7" w:rsidRPr="00464B15" w:rsidRDefault="00767FB7" w:rsidP="00835F8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h</w:t>
            </w:r>
          </w:p>
        </w:tc>
        <w:tc>
          <w:tcPr>
            <w:tcW w:w="5193" w:type="dxa"/>
          </w:tcPr>
          <w:p w14:paraId="1B478FE4" w14:textId="36B5A8A9" w:rsidR="00767FB7" w:rsidRPr="00767FB7" w:rsidRDefault="00767FB7" w:rsidP="00767F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ription</w:t>
            </w:r>
          </w:p>
        </w:tc>
      </w:tr>
      <w:tr w:rsidR="00767FB7" w14:paraId="3F9F4DE0" w14:textId="77777777" w:rsidTr="00B14D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08212C2" w14:textId="119F580F" w:rsidR="00767FB7" w:rsidRPr="005D240E" w:rsidRDefault="00CE4ED0" w:rsidP="00835F84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riscv_</w:t>
            </w:r>
            <w:r w:rsidR="007E2E09">
              <w:rPr>
                <w:rStyle w:val="Emphasis"/>
                <w:i w:val="0"/>
                <w:iCs w:val="0"/>
                <w:sz w:val="18"/>
                <w:szCs w:val="18"/>
              </w:rPr>
              <w:t>i</w:t>
            </w:r>
            <w:r w:rsidR="007E2E09" w:rsidRPr="007E2E09">
              <w:rPr>
                <w:rStyle w:val="Emphasis"/>
                <w:i w:val="0"/>
                <w:iCs w:val="0"/>
                <w:sz w:val="18"/>
                <w:szCs w:val="18"/>
              </w:rPr>
              <w:t>sa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_spec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2268" w:type="dxa"/>
          </w:tcPr>
          <w:p w14:paraId="79167A49" w14:textId="68256930" w:rsidR="00767FB7" w:rsidRPr="00464B15" w:rsidRDefault="005D240E" w:rsidP="00835F84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ODO</w:t>
            </w:r>
          </w:p>
        </w:tc>
        <w:tc>
          <w:tcPr>
            <w:tcW w:w="5193" w:type="dxa"/>
          </w:tcPr>
          <w:p w14:paraId="2DD42BC1" w14:textId="6E8CA718" w:rsidR="00767FB7" w:rsidRPr="00464B15" w:rsidRDefault="00B14D47" w:rsidP="00835F84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he full RISCV Unprivileged Specification file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t xml:space="preserve">. 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br/>
              <w:t>Including the RV32I Baseline ISA</w:t>
            </w:r>
          </w:p>
        </w:tc>
      </w:tr>
      <w:tr w:rsidR="00767FB7" w14:paraId="48DF1BB6" w14:textId="77777777" w:rsidTr="00B14D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D7B5E25" w14:textId="3765B66C" w:rsidR="00767FB7" w:rsidRPr="005D240E" w:rsidRDefault="009E6DBD" w:rsidP="00835F84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SSRV</w:t>
            </w:r>
            <w:r w:rsidR="00F33745" w:rsidRPr="005D240E">
              <w:rPr>
                <w:rStyle w:val="Emphasis"/>
                <w:i w:val="0"/>
                <w:iCs w:val="0"/>
                <w:sz w:val="18"/>
                <w:szCs w:val="18"/>
              </w:rPr>
              <w:t>_TILE_HAS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2268" w:type="dxa"/>
          </w:tcPr>
          <w:p w14:paraId="60D78E20" w14:textId="532837D2" w:rsidR="00767FB7" w:rsidRPr="00464B15" w:rsidRDefault="00F33745" w:rsidP="00835F84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ODO</w:t>
            </w:r>
          </w:p>
        </w:tc>
        <w:tc>
          <w:tcPr>
            <w:tcW w:w="5193" w:type="dxa"/>
          </w:tcPr>
          <w:p w14:paraId="3210C840" w14:textId="3AFFF425" w:rsidR="00767FB7" w:rsidRPr="00464B15" w:rsidRDefault="00995D84" w:rsidP="00B56DC8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 xml:space="preserve">The HAS for </w:t>
            </w:r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 xml:space="preserve">core &amp; memory &amp; </w:t>
            </w:r>
            <w:proofErr w:type="spellStart"/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>io_ctrl</w:t>
            </w:r>
            <w:proofErr w:type="spellEnd"/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 xml:space="preserve"> 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t>Integration model</w:t>
            </w:r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>.</w:t>
            </w:r>
          </w:p>
        </w:tc>
      </w:tr>
    </w:tbl>
    <w:p w14:paraId="090EF3B7" w14:textId="7E5C0149" w:rsidR="00B56DC8" w:rsidRPr="00B56DC8" w:rsidRDefault="00B56DC8" w:rsidP="00B56DC8">
      <w:pPr>
        <w:pStyle w:val="Caption"/>
        <w:rPr>
          <w:rFonts w:eastAsiaTheme="majorEastAsia"/>
          <w:b/>
          <w:bCs/>
        </w:rPr>
      </w:pPr>
      <w:bookmarkStart w:id="1" w:name="_Toc77860227"/>
      <w:r w:rsidRPr="00B56DC8">
        <w:rPr>
          <w:b/>
          <w:bCs/>
        </w:rPr>
        <w:t xml:space="preserve">Table </w:t>
      </w:r>
      <w:r w:rsidRPr="00B56DC8">
        <w:rPr>
          <w:b/>
          <w:bCs/>
        </w:rPr>
        <w:fldChar w:fldCharType="begin"/>
      </w:r>
      <w:r w:rsidRPr="00B56DC8">
        <w:rPr>
          <w:b/>
          <w:bCs/>
        </w:rPr>
        <w:instrText xml:space="preserve"> SEQ Table \* ARABIC </w:instrText>
      </w:r>
      <w:r w:rsidRPr="00B56DC8">
        <w:rPr>
          <w:b/>
          <w:bCs/>
        </w:rPr>
        <w:fldChar w:fldCharType="separate"/>
      </w:r>
      <w:r w:rsidR="0011739A">
        <w:rPr>
          <w:b/>
          <w:bCs/>
          <w:noProof/>
        </w:rPr>
        <w:t>2</w:t>
      </w:r>
      <w:r w:rsidRPr="00B56DC8">
        <w:rPr>
          <w:b/>
          <w:bCs/>
        </w:rPr>
        <w:fldChar w:fldCharType="end"/>
      </w:r>
      <w:r w:rsidRPr="00B56DC8">
        <w:rPr>
          <w:b/>
          <w:bCs/>
        </w:rPr>
        <w:t xml:space="preserve"> - Related Documents</w:t>
      </w:r>
      <w:bookmarkEnd w:id="1"/>
    </w:p>
    <w:p w14:paraId="40B6D391" w14:textId="40DF3D9D" w:rsidR="00B56DC8" w:rsidRDefault="00B56DC8" w:rsidP="00B56DC8">
      <w:pPr>
        <w:rPr>
          <w:rFonts w:eastAsiaTheme="majorEastAsia"/>
        </w:rPr>
      </w:pPr>
    </w:p>
    <w:p w14:paraId="4F4B8501" w14:textId="1F3A5075" w:rsidR="00B56DC8" w:rsidRDefault="00B56DC8" w:rsidP="00B56DC8">
      <w:pPr>
        <w:rPr>
          <w:rFonts w:eastAsiaTheme="majorEastAsia"/>
        </w:rPr>
      </w:pPr>
    </w:p>
    <w:p w14:paraId="2B54B515" w14:textId="77777777" w:rsidR="00B56DC8" w:rsidRDefault="00B56DC8" w:rsidP="00CB583A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sectPr w:rsidR="00B56DC8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5EE90D83" w14:textId="73D41C75" w:rsidR="00651E53" w:rsidRPr="00CB583A" w:rsidRDefault="00651E53" w:rsidP="00CB583A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lastRenderedPageBreak/>
        <w:t>Gl</w:t>
      </w:r>
      <w:r w:rsidR="00481EA2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o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s</w:t>
      </w:r>
      <w:r w:rsidR="00CB583A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a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 xml:space="preserve">ry </w:t>
      </w:r>
    </w:p>
    <w:tbl>
      <w:tblPr>
        <w:tblStyle w:val="GridTable4-Accent3"/>
        <w:tblW w:w="9067" w:type="dxa"/>
        <w:tblLayout w:type="fixed"/>
        <w:tblLook w:val="04A0" w:firstRow="1" w:lastRow="0" w:firstColumn="1" w:lastColumn="0" w:noHBand="0" w:noVBand="1"/>
      </w:tblPr>
      <w:tblGrid>
        <w:gridCol w:w="1838"/>
        <w:gridCol w:w="7229"/>
      </w:tblGrid>
      <w:tr w:rsidR="00F85B9F" w14:paraId="21E61094" w14:textId="77777777" w:rsidTr="00A24A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331F9C8" w14:textId="77777777" w:rsidR="00F85B9F" w:rsidRPr="00ED5CDC" w:rsidRDefault="00F85B9F" w:rsidP="00ED5CDC">
            <w:pPr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Term</w:t>
            </w:r>
          </w:p>
        </w:tc>
        <w:tc>
          <w:tcPr>
            <w:tcW w:w="7229" w:type="dxa"/>
          </w:tcPr>
          <w:p w14:paraId="4F4840AD" w14:textId="77777777" w:rsidR="00F85B9F" w:rsidRPr="00ED5CDC" w:rsidRDefault="00F85B9F" w:rsidP="00ED5C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Description</w:t>
            </w:r>
          </w:p>
        </w:tc>
      </w:tr>
      <w:tr w:rsidR="00FB4289" w14:paraId="50E627C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9F9F36F" w14:textId="463163DD" w:rsidR="00FB4289" w:rsidRPr="00464B15" w:rsidRDefault="00FB4289" w:rsidP="00ED5CDC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SA</w:t>
            </w:r>
          </w:p>
        </w:tc>
        <w:tc>
          <w:tcPr>
            <w:tcW w:w="7229" w:type="dxa"/>
          </w:tcPr>
          <w:p w14:paraId="64FCCA34" w14:textId="10F6B4EB" w:rsidR="00FB4289" w:rsidRPr="00464B15" w:rsidRDefault="00805D61" w:rsidP="00ED5CD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Set Archi</w:t>
            </w:r>
            <w:r w:rsidR="003C4D2A" w:rsidRPr="00464B15">
              <w:rPr>
                <w:sz w:val="18"/>
                <w:szCs w:val="18"/>
              </w:rPr>
              <w:t>tecture. (such as X86, ARM, RISC-V etc.)</w:t>
            </w:r>
          </w:p>
        </w:tc>
      </w:tr>
      <w:tr w:rsidR="00194B8D" w14:paraId="1E158689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925735E" w14:textId="61320DE5" w:rsidR="00194B8D" w:rsidRPr="00464B15" w:rsidRDefault="00194B8D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O</w:t>
            </w:r>
          </w:p>
        </w:tc>
        <w:tc>
          <w:tcPr>
            <w:tcW w:w="7229" w:type="dxa"/>
          </w:tcPr>
          <w:p w14:paraId="4CC78A68" w14:textId="009044AE" w:rsidR="00194B8D" w:rsidRPr="00464B15" w:rsidRDefault="00194B8D" w:rsidP="00ED5CDC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put &amp; output</w:t>
            </w:r>
            <w:r w:rsidR="00F1579B" w:rsidRPr="00464B15">
              <w:rPr>
                <w:sz w:val="18"/>
                <w:szCs w:val="18"/>
              </w:rPr>
              <w:t>.</w:t>
            </w:r>
          </w:p>
        </w:tc>
      </w:tr>
      <w:tr w:rsidR="00817B05" w14:paraId="1E9D592B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BCE6D1E" w14:textId="64301DD6" w:rsidR="00817B05" w:rsidRPr="00464B15" w:rsidRDefault="00817B0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P</w:t>
            </w:r>
          </w:p>
        </w:tc>
        <w:tc>
          <w:tcPr>
            <w:tcW w:w="7229" w:type="dxa"/>
          </w:tcPr>
          <w:p w14:paraId="293CDAA9" w14:textId="5AF6E986" w:rsidR="00817B05" w:rsidRPr="00464B15" w:rsidRDefault="00B35BF3" w:rsidP="00ED5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tellectual Property.</w:t>
            </w:r>
            <w:r w:rsidR="00776AFE" w:rsidRPr="00464B15">
              <w:rPr>
                <w:sz w:val="18"/>
                <w:szCs w:val="18"/>
              </w:rPr>
              <w:t xml:space="preserve"> In this case, RTL building block that can be consumed.</w:t>
            </w:r>
          </w:p>
        </w:tc>
      </w:tr>
      <w:tr w:rsidR="00C548B5" w14:paraId="0A0D9DB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EB40C47" w14:textId="184400D5" w:rsidR="00C548B5" w:rsidRPr="00464B15" w:rsidRDefault="00C548B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S</w:t>
            </w:r>
          </w:p>
        </w:tc>
        <w:tc>
          <w:tcPr>
            <w:tcW w:w="7229" w:type="dxa"/>
          </w:tcPr>
          <w:p w14:paraId="1C47D045" w14:textId="0C663B3B" w:rsidR="00C548B5" w:rsidRPr="00464B15" w:rsidRDefault="00C548B5" w:rsidP="00ED5C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High Level </w:t>
            </w:r>
            <w:r w:rsidR="0040551D" w:rsidRPr="00464B15">
              <w:rPr>
                <w:sz w:val="18"/>
                <w:szCs w:val="18"/>
              </w:rPr>
              <w:t>Architecture Specification</w:t>
            </w:r>
            <w:r w:rsidR="002A3129" w:rsidRPr="00464B15">
              <w:rPr>
                <w:sz w:val="18"/>
                <w:szCs w:val="18"/>
              </w:rPr>
              <w:t>s</w:t>
            </w:r>
            <w:r w:rsidR="0040551D" w:rsidRPr="00464B15">
              <w:rPr>
                <w:sz w:val="18"/>
                <w:szCs w:val="18"/>
              </w:rPr>
              <w:t>. (This document)</w:t>
            </w:r>
          </w:p>
        </w:tc>
      </w:tr>
      <w:tr w:rsidR="002E31BA" w14:paraId="4509311A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6399060" w14:textId="2980A8A5" w:rsidR="002E31BA" w:rsidRPr="00464B15" w:rsidRDefault="002E31BA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S</w:t>
            </w:r>
          </w:p>
        </w:tc>
        <w:tc>
          <w:tcPr>
            <w:tcW w:w="7229" w:type="dxa"/>
          </w:tcPr>
          <w:p w14:paraId="1964A48B" w14:textId="7561EF29" w:rsidR="002E31BA" w:rsidRPr="00464B15" w:rsidRDefault="002A3129" w:rsidP="00ED5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Micro Architecture Specifications. Document </w:t>
            </w:r>
            <w:r w:rsidR="00EB6D58" w:rsidRPr="00464B15">
              <w:rPr>
                <w:sz w:val="18"/>
                <w:szCs w:val="18"/>
              </w:rPr>
              <w:t>with</w:t>
            </w:r>
            <w:r w:rsidRPr="00464B15">
              <w:rPr>
                <w:sz w:val="18"/>
                <w:szCs w:val="18"/>
              </w:rPr>
              <w:t xml:space="preserve"> the microarch</w:t>
            </w:r>
            <w:r w:rsidR="00EB6D58" w:rsidRPr="00464B15">
              <w:rPr>
                <w:sz w:val="18"/>
                <w:szCs w:val="18"/>
              </w:rPr>
              <w:t>itecture details.</w:t>
            </w:r>
          </w:p>
        </w:tc>
      </w:tr>
      <w:tr w:rsidR="00055B08" w14:paraId="01A7A4A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0C80C17" w14:textId="35006B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_MEM</w:t>
            </w:r>
          </w:p>
        </w:tc>
        <w:tc>
          <w:tcPr>
            <w:tcW w:w="7229" w:type="dxa"/>
          </w:tcPr>
          <w:p w14:paraId="7584C5DD" w14:textId="529F5807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memory</w:t>
            </w:r>
            <w:r>
              <w:rPr>
                <w:sz w:val="18"/>
                <w:szCs w:val="18"/>
              </w:rPr>
              <w:t xml:space="preserve"> – where the program is loaded and ready for execution.</w:t>
            </w:r>
          </w:p>
        </w:tc>
      </w:tr>
      <w:tr w:rsidR="00055B08" w14:paraId="5DE7C2EC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76352FD" w14:textId="1CC01F0F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_MEM</w:t>
            </w:r>
          </w:p>
        </w:tc>
        <w:tc>
          <w:tcPr>
            <w:tcW w:w="7229" w:type="dxa"/>
          </w:tcPr>
          <w:p w14:paraId="5873649D" w14:textId="197D68FB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ata Memory</w:t>
            </w:r>
            <w:r>
              <w:rPr>
                <w:sz w:val="18"/>
                <w:szCs w:val="18"/>
              </w:rPr>
              <w:t xml:space="preserve"> – where the LOAD &amp; STORE instructions </w:t>
            </w:r>
            <w:r w:rsidR="00566F8A">
              <w:rPr>
                <w:sz w:val="18"/>
                <w:szCs w:val="18"/>
              </w:rPr>
              <w:t>read/write Data.</w:t>
            </w:r>
          </w:p>
        </w:tc>
      </w:tr>
      <w:tr w:rsidR="00055B08" w14:paraId="5CAF9088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CB8FF5D" w14:textId="491C65A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ipeline</w:t>
            </w:r>
          </w:p>
        </w:tc>
        <w:tc>
          <w:tcPr>
            <w:tcW w:w="7229" w:type="dxa"/>
          </w:tcPr>
          <w:p w14:paraId="05A923EE" w14:textId="65468018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Common Way to parallel and utilize Hardware </w:t>
            </w:r>
          </w:p>
          <w:p w14:paraId="50295505" w14:textId="1A607696" w:rsidR="00055B08" w:rsidRPr="00464B15" w:rsidRDefault="00835F84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18" w:history="1">
              <w:r w:rsidR="00055B08" w:rsidRPr="00464B15">
                <w:rPr>
                  <w:rStyle w:val="Hyperlink"/>
                  <w:sz w:val="18"/>
                  <w:szCs w:val="18"/>
                </w:rPr>
                <w:t>https://en.wikipedia.org/wiki/Instruction_pipelining</w:t>
              </w:r>
            </w:hyperlink>
          </w:p>
        </w:tc>
      </w:tr>
      <w:tr w:rsidR="00055B08" w14:paraId="48CADC80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467CF29" w14:textId="2B6863B8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</w:t>
            </w:r>
          </w:p>
        </w:tc>
        <w:tc>
          <w:tcPr>
            <w:tcW w:w="7229" w:type="dxa"/>
          </w:tcPr>
          <w:p w14:paraId="1D83150A" w14:textId="41AEA0E3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educe Instruction Set Computer. (</w:t>
            </w:r>
            <w:r w:rsidRPr="00464B15">
              <w:rPr>
                <w:rFonts w:hint="cs"/>
                <w:sz w:val="18"/>
                <w:szCs w:val="18"/>
              </w:rPr>
              <w:t>U</w:t>
            </w:r>
            <w:r w:rsidRPr="00464B15">
              <w:rPr>
                <w:sz w:val="18"/>
                <w:szCs w:val="18"/>
              </w:rPr>
              <w:t>nlike CISC -Complex Instruction Set Computer)</w:t>
            </w:r>
            <w:r w:rsidRPr="00464B15">
              <w:rPr>
                <w:sz w:val="18"/>
                <w:szCs w:val="18"/>
              </w:rPr>
              <w:br/>
            </w:r>
            <w:hyperlink r:id="rId19" w:history="1">
              <w:r w:rsidRPr="00464B15">
                <w:rPr>
                  <w:rStyle w:val="Hyperlink"/>
                  <w:sz w:val="18"/>
                  <w:szCs w:val="18"/>
                </w:rPr>
                <w:t>https://en.wikipedia.org/wiki/Reduced_instruction_set_computer</w:t>
              </w:r>
            </w:hyperlink>
          </w:p>
        </w:tc>
      </w:tr>
      <w:tr w:rsidR="00055B08" w14:paraId="500F75C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BE08125" w14:textId="30EC5A3E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hread</w:t>
            </w:r>
          </w:p>
        </w:tc>
        <w:tc>
          <w:tcPr>
            <w:tcW w:w="7229" w:type="dxa"/>
          </w:tcPr>
          <w:p w14:paraId="4EC754DD" w14:textId="4FEB5475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13569">
              <w:rPr>
                <w:sz w:val="18"/>
                <w:szCs w:val="18"/>
              </w:rPr>
              <w:t>A "hardware thread" is a physical CPU or core</w:t>
            </w:r>
            <w:r>
              <w:rPr>
                <w:sz w:val="18"/>
                <w:szCs w:val="18"/>
              </w:rPr>
              <w:t xml:space="preserve"> that ca run a program.</w:t>
            </w:r>
          </w:p>
        </w:tc>
      </w:tr>
      <w:tr w:rsidR="00055B08" w14:paraId="78F15C1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48AAF0" w14:textId="692AD9D8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-V</w:t>
            </w:r>
          </w:p>
        </w:tc>
        <w:tc>
          <w:tcPr>
            <w:tcW w:w="7229" w:type="dxa"/>
          </w:tcPr>
          <w:p w14:paraId="634EB558" w14:textId="4011B2B1" w:rsidR="00055B08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A relatively new open and free ISA.</w:t>
            </w:r>
            <w:r>
              <w:rPr>
                <w:sz w:val="18"/>
                <w:szCs w:val="18"/>
              </w:rPr>
              <w:t xml:space="preserve"> (comparable to intel X86, ARM)</w:t>
            </w:r>
          </w:p>
          <w:p w14:paraId="3CD2AADB" w14:textId="61770FD5" w:rsidR="00055B08" w:rsidRPr="00464B15" w:rsidRDefault="00835F84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20" w:history="1">
              <w:r w:rsidR="00055B08" w:rsidRPr="00187E79">
                <w:rPr>
                  <w:rStyle w:val="Hyperlink"/>
                  <w:sz w:val="18"/>
                  <w:szCs w:val="18"/>
                </w:rPr>
                <w:t>https://en.wikipedia.org/wiki/RISC-V</w:t>
              </w:r>
            </w:hyperlink>
          </w:p>
        </w:tc>
      </w:tr>
      <w:tr w:rsidR="00055B08" w14:paraId="49948FA0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E66B199" w14:textId="38F63F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V32I</w:t>
            </w:r>
          </w:p>
        </w:tc>
        <w:tc>
          <w:tcPr>
            <w:tcW w:w="7229" w:type="dxa"/>
          </w:tcPr>
          <w:p w14:paraId="24B8334B" w14:textId="57FC5F11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rtl/>
              </w:rPr>
            </w:pPr>
            <w:r>
              <w:rPr>
                <w:sz w:val="18"/>
                <w:szCs w:val="18"/>
              </w:rPr>
              <w:t xml:space="preserve">“RISC-V 32-bit Integer” </w:t>
            </w:r>
            <w:r w:rsidRPr="00464B15">
              <w:rPr>
                <w:sz w:val="18"/>
                <w:szCs w:val="18"/>
              </w:rPr>
              <w:t>The RISC-V baseline compatible ISA</w:t>
            </w:r>
            <w:r>
              <w:rPr>
                <w:sz w:val="18"/>
                <w:szCs w:val="18"/>
              </w:rPr>
              <w:t xml:space="preserve"> (no extensions M/A/F etc.)</w:t>
            </w:r>
          </w:p>
        </w:tc>
      </w:tr>
      <w:tr w:rsidR="00055B08" w14:paraId="392F0AE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356BC9F" w14:textId="4DDA85E5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andard interface</w:t>
            </w:r>
          </w:p>
        </w:tc>
        <w:tc>
          <w:tcPr>
            <w:tcW w:w="7229" w:type="dxa"/>
          </w:tcPr>
          <w:p w14:paraId="118F1541" w14:textId="3212657E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Functional characteristics to allow the exchange of information between two systems </w:t>
            </w:r>
          </w:p>
        </w:tc>
      </w:tr>
      <w:tr w:rsidR="00055B08" w14:paraId="7A917A95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CC1DA71" w14:textId="7BE14C40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Word</w:t>
            </w:r>
          </w:p>
        </w:tc>
        <w:tc>
          <w:tcPr>
            <w:tcW w:w="7229" w:type="dxa"/>
          </w:tcPr>
          <w:p w14:paraId="13E6066F" w14:textId="25E62BFA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32</w:t>
            </w:r>
            <w:r>
              <w:rPr>
                <w:sz w:val="18"/>
                <w:szCs w:val="18"/>
              </w:rPr>
              <w:t>-</w:t>
            </w:r>
            <w:r w:rsidRPr="00464B15">
              <w:rPr>
                <w:sz w:val="18"/>
                <w:szCs w:val="18"/>
              </w:rPr>
              <w:t>bits of data - 4 Bytes</w:t>
            </w:r>
            <w:r>
              <w:rPr>
                <w:sz w:val="18"/>
                <w:szCs w:val="18"/>
              </w:rPr>
              <w:t>. The size of an integer in RV32I ISA.</w:t>
            </w:r>
          </w:p>
        </w:tc>
      </w:tr>
      <w:tr w:rsidR="00055B08" w14:paraId="124C4D8A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A18910D" w14:textId="5699C88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zard</w:t>
            </w:r>
          </w:p>
        </w:tc>
        <w:tc>
          <w:tcPr>
            <w:tcW w:w="7229" w:type="dxa"/>
          </w:tcPr>
          <w:p w14:paraId="5B81815A" w14:textId="05782BA0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otential source of harm. in this document when reading Outdated data,</w:t>
            </w:r>
            <w:r w:rsidRPr="00464B15">
              <w:rPr>
                <w:sz w:val="18"/>
                <w:szCs w:val="18"/>
              </w:rPr>
              <w:br/>
              <w:t>or wrongly executing Instruction.</w:t>
            </w:r>
          </w:p>
        </w:tc>
      </w:tr>
      <w:tr w:rsidR="00055B08" w14:paraId="402FEBA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0635AE2" w14:textId="769CA14F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rap</w:t>
            </w:r>
          </w:p>
        </w:tc>
        <w:tc>
          <w:tcPr>
            <w:tcW w:w="7229" w:type="dxa"/>
          </w:tcPr>
          <w:p w14:paraId="4EA2374A" w14:textId="0DC7BC8E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ie signals to constant value (1’b0 or 1’b1)</w:t>
            </w:r>
          </w:p>
        </w:tc>
      </w:tr>
      <w:tr w:rsidR="00055B08" w14:paraId="22A625B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22078D6" w14:textId="3A202BE1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SFF</w:t>
            </w:r>
          </w:p>
        </w:tc>
        <w:tc>
          <w:tcPr>
            <w:tcW w:w="7229" w:type="dxa"/>
          </w:tcPr>
          <w:p w14:paraId="42C88BC0" w14:textId="6BFA13FF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in &amp; Secondary Flip Flop. (AKA Master Slave Flip Flop)</w:t>
            </w:r>
          </w:p>
        </w:tc>
      </w:tr>
      <w:tr w:rsidR="00055B08" w14:paraId="2DE73FA1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52CF1AB" w14:textId="7D4C2323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Clock Gating</w:t>
            </w:r>
          </w:p>
        </w:tc>
        <w:tc>
          <w:tcPr>
            <w:tcW w:w="7229" w:type="dxa"/>
          </w:tcPr>
          <w:p w14:paraId="5840180B" w14:textId="654BA6E7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Logic that allows to condition the MSFF</w:t>
            </w:r>
            <w:r>
              <w:rPr>
                <w:sz w:val="18"/>
                <w:szCs w:val="18"/>
              </w:rPr>
              <w:t xml:space="preserve"> </w:t>
            </w:r>
            <w:r w:rsidRPr="00464B15">
              <w:rPr>
                <w:sz w:val="18"/>
                <w:szCs w:val="18"/>
              </w:rPr>
              <w:t>clock</w:t>
            </w:r>
            <w:r>
              <w:rPr>
                <w:sz w:val="18"/>
                <w:szCs w:val="18"/>
              </w:rPr>
              <w:t xml:space="preserve">. </w:t>
            </w:r>
            <w:r w:rsidRPr="00464B15">
              <w:rPr>
                <w:sz w:val="18"/>
                <w:szCs w:val="18"/>
              </w:rPr>
              <w:t>Functionality and power reasons.</w:t>
            </w:r>
          </w:p>
        </w:tc>
      </w:tr>
      <w:tr w:rsidR="00055B08" w14:paraId="208A7929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9E51739" w14:textId="3F6D6CE8" w:rsidR="00055B08" w:rsidRPr="00202F9D" w:rsidRDefault="00055B08" w:rsidP="00055B08">
            <w:pPr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Polling</w:t>
            </w:r>
          </w:p>
        </w:tc>
        <w:tc>
          <w:tcPr>
            <w:tcW w:w="7229" w:type="dxa"/>
          </w:tcPr>
          <w:p w14:paraId="64B8CC82" w14:textId="1CBEDF10" w:rsidR="00055B08" w:rsidRPr="00202F9D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Actively sampling the status of an external devi</w:t>
            </w:r>
            <w:r>
              <w:rPr>
                <w:sz w:val="18"/>
                <w:szCs w:val="18"/>
              </w:rPr>
              <w:t>c</w:t>
            </w:r>
            <w:r w:rsidRPr="00202F9D">
              <w:rPr>
                <w:sz w:val="18"/>
                <w:szCs w:val="18"/>
              </w:rPr>
              <w:t>e.</w:t>
            </w:r>
          </w:p>
        </w:tc>
      </w:tr>
    </w:tbl>
    <w:p w14:paraId="3C96C63D" w14:textId="7045128E" w:rsidR="00120436" w:rsidRPr="002B70C4" w:rsidRDefault="006C6F46" w:rsidP="006C6F46">
      <w:pPr>
        <w:pStyle w:val="Caption"/>
        <w:rPr>
          <w:rStyle w:val="Emphasis"/>
          <w:b/>
          <w:bCs/>
          <w:i/>
          <w:iCs/>
        </w:rPr>
        <w:sectPr w:rsidR="00120436" w:rsidRPr="002B70C4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2" w:name="_Toc77860228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3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Glossary</w:t>
      </w:r>
      <w:bookmarkEnd w:id="2"/>
    </w:p>
    <w:p w14:paraId="2D1B9152" w14:textId="625BC23F" w:rsidR="00024FF6" w:rsidRDefault="00024FF6" w:rsidP="00A92E2A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3" w:name="_Toc77860076"/>
      <w:r>
        <w:rPr>
          <w:rStyle w:val="Emphasis"/>
          <w:i w:val="0"/>
          <w:iCs w:val="0"/>
          <w:color w:val="000000" w:themeColor="text1"/>
        </w:rPr>
        <w:lastRenderedPageBreak/>
        <w:t>General Description</w:t>
      </w:r>
      <w:bookmarkEnd w:id="3"/>
    </w:p>
    <w:p w14:paraId="43CE857C" w14:textId="72058A25" w:rsidR="00BE0997" w:rsidRDefault="00671C92" w:rsidP="007F0309">
      <w:pPr>
        <w:rPr>
          <w:rStyle w:val="Emphasis"/>
          <w:i w:val="0"/>
          <w:iCs w:val="0"/>
          <w:rtl/>
        </w:rPr>
      </w:pPr>
      <w:r>
        <w:rPr>
          <w:rStyle w:val="Emphasis"/>
          <w:i w:val="0"/>
          <w:iCs w:val="0"/>
        </w:rPr>
        <w:t>RISC-V is an Open &amp; Free ISA that is used in academia and industry.</w:t>
      </w:r>
      <w:r w:rsidR="00956C28">
        <w:rPr>
          <w:rStyle w:val="Emphasis"/>
          <w:i w:val="0"/>
          <w:iCs w:val="0"/>
        </w:rPr>
        <w:br/>
      </w:r>
      <w:r w:rsidR="0096727E">
        <w:rPr>
          <w:rStyle w:val="Emphasis"/>
          <w:i w:val="0"/>
          <w:iCs w:val="0"/>
        </w:rPr>
        <w:t>The RISC-V eco system has all the SW needed to program, compile</w:t>
      </w:r>
      <w:r w:rsidR="006D42C2">
        <w:rPr>
          <w:rStyle w:val="Emphasis"/>
          <w:i w:val="0"/>
          <w:iCs w:val="0"/>
        </w:rPr>
        <w:t xml:space="preserve"> and creating RISC-V assembly &amp; </w:t>
      </w:r>
      <w:r w:rsidR="00956C28">
        <w:rPr>
          <w:rStyle w:val="Emphasis"/>
          <w:i w:val="0"/>
          <w:iCs w:val="0"/>
        </w:rPr>
        <w:t xml:space="preserve">executable </w:t>
      </w:r>
      <w:r w:rsidR="00C24FDF">
        <w:rPr>
          <w:rStyle w:val="Emphasis"/>
          <w:i w:val="0"/>
          <w:iCs w:val="0"/>
        </w:rPr>
        <w:t xml:space="preserve">RISC-V </w:t>
      </w:r>
      <w:r w:rsidR="006D42C2">
        <w:rPr>
          <w:rStyle w:val="Emphasis"/>
          <w:i w:val="0"/>
          <w:iCs w:val="0"/>
        </w:rPr>
        <w:t>machine code.</w:t>
      </w:r>
      <w:r w:rsidR="007F0309">
        <w:rPr>
          <w:rStyle w:val="Emphasis"/>
          <w:i w:val="0"/>
          <w:iCs w:val="0"/>
        </w:rPr>
        <w:br/>
      </w:r>
      <w:r w:rsidR="00BE0997" w:rsidRPr="00BE0997">
        <w:rPr>
          <w:rStyle w:val="Emphasis"/>
          <w:i w:val="0"/>
          <w:iCs w:val="0"/>
        </w:rPr>
        <w:t>Unlike other ISAs, anyone can write compatible RISC</w:t>
      </w:r>
      <w:r w:rsidR="009C360C">
        <w:rPr>
          <w:rStyle w:val="Emphasis"/>
          <w:i w:val="0"/>
          <w:iCs w:val="0"/>
        </w:rPr>
        <w:t>-</w:t>
      </w:r>
      <w:r w:rsidR="00BE0997" w:rsidRPr="00BE0997">
        <w:rPr>
          <w:rStyle w:val="Emphasis"/>
          <w:i w:val="0"/>
          <w:iCs w:val="0"/>
        </w:rPr>
        <w:t xml:space="preserve">V </w:t>
      </w:r>
      <w:r w:rsidR="009C360C">
        <w:rPr>
          <w:rStyle w:val="Emphasis"/>
          <w:i w:val="0"/>
          <w:iCs w:val="0"/>
        </w:rPr>
        <w:t xml:space="preserve">Core </w:t>
      </w:r>
      <w:r w:rsidR="00BE0997" w:rsidRPr="00BE0997">
        <w:rPr>
          <w:rStyle w:val="Emphasis"/>
          <w:i w:val="0"/>
          <w:iCs w:val="0"/>
        </w:rPr>
        <w:t xml:space="preserve">without going through a bureaucracy of licenses and fees. </w:t>
      </w:r>
    </w:p>
    <w:p w14:paraId="4753D9F5" w14:textId="47D6FCD9" w:rsidR="007D64BC" w:rsidRDefault="009C1FF2" w:rsidP="00956C28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he</w:t>
      </w:r>
      <w:r w:rsidR="008E0098">
        <w:rPr>
          <w:rStyle w:val="Emphasis"/>
          <w:i w:val="0"/>
          <w:iCs w:val="0"/>
        </w:rPr>
        <w:t xml:space="preserve"> HAS </w:t>
      </w:r>
      <w:r w:rsidR="00B41A9C">
        <w:rPr>
          <w:rStyle w:val="Emphasis"/>
          <w:i w:val="0"/>
          <w:iCs w:val="0"/>
        </w:rPr>
        <w:t>describes</w:t>
      </w:r>
      <w:r w:rsidR="008E0098">
        <w:rPr>
          <w:rStyle w:val="Emphasis"/>
          <w:i w:val="0"/>
          <w:iCs w:val="0"/>
        </w:rPr>
        <w:t xml:space="preserve"> the High-Level-Architecture of the </w:t>
      </w:r>
      <w:proofErr w:type="spellStart"/>
      <w:r w:rsidR="00D3046F">
        <w:rPr>
          <w:rStyle w:val="Emphasis"/>
          <w:i w:val="0"/>
          <w:iCs w:val="0"/>
        </w:rPr>
        <w:t>ssrv</w:t>
      </w:r>
      <w:r w:rsidR="00885D52">
        <w:rPr>
          <w:rStyle w:val="Emphasis"/>
          <w:i w:val="0"/>
          <w:iCs w:val="0"/>
        </w:rPr>
        <w:t>_core</w:t>
      </w:r>
      <w:proofErr w:type="spellEnd"/>
      <w:r w:rsidR="00867AAA">
        <w:rPr>
          <w:rStyle w:val="Emphasis"/>
          <w:i w:val="0"/>
          <w:iCs w:val="0"/>
        </w:rPr>
        <w:t>.</w:t>
      </w:r>
      <w:r w:rsidR="00867AAA">
        <w:rPr>
          <w:rStyle w:val="Emphasis"/>
          <w:i w:val="0"/>
          <w:iCs w:val="0"/>
        </w:rPr>
        <w:br/>
        <w:t>A</w:t>
      </w:r>
      <w:r w:rsidR="00024FF6">
        <w:rPr>
          <w:rStyle w:val="Emphasis"/>
          <w:i w:val="0"/>
          <w:iCs w:val="0"/>
        </w:rPr>
        <w:t xml:space="preserve"> single thread, general purpose </w:t>
      </w:r>
      <w:r w:rsidR="0042326C">
        <w:rPr>
          <w:rStyle w:val="Emphasis"/>
          <w:i w:val="0"/>
          <w:iCs w:val="0"/>
        </w:rPr>
        <w:t xml:space="preserve">core </w:t>
      </w:r>
      <w:r w:rsidR="005D068F">
        <w:rPr>
          <w:rStyle w:val="Emphasis"/>
          <w:i w:val="0"/>
          <w:iCs w:val="0"/>
        </w:rPr>
        <w:t>that supports a</w:t>
      </w:r>
      <w:r w:rsidR="0042326C">
        <w:rPr>
          <w:rStyle w:val="Emphasis"/>
          <w:i w:val="0"/>
          <w:iCs w:val="0"/>
        </w:rPr>
        <w:t xml:space="preserve"> </w:t>
      </w:r>
      <w:r w:rsidR="0042326C" w:rsidRPr="004B56E6">
        <w:rPr>
          <w:rStyle w:val="Emphasis"/>
          <w:b/>
          <w:bCs/>
          <w:i w:val="0"/>
          <w:iCs w:val="0"/>
        </w:rPr>
        <w:t>subset</w:t>
      </w:r>
      <w:r w:rsidR="0042326C">
        <w:rPr>
          <w:rStyle w:val="Emphasis"/>
          <w:i w:val="0"/>
          <w:iCs w:val="0"/>
        </w:rPr>
        <w:t xml:space="preserve"> of the</w:t>
      </w:r>
      <w:r w:rsidR="00024FF6">
        <w:rPr>
          <w:rStyle w:val="Emphasis"/>
          <w:i w:val="0"/>
          <w:iCs w:val="0"/>
        </w:rPr>
        <w:t xml:space="preserve"> RV32I ISA.</w:t>
      </w:r>
    </w:p>
    <w:p w14:paraId="3B69A7A2" w14:textId="36262652" w:rsidR="007B3A57" w:rsidRDefault="00024FF6" w:rsidP="005536DB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</w:t>
      </w:r>
      <w:proofErr w:type="spellStart"/>
      <w:r w:rsidR="00810D1E">
        <w:rPr>
          <w:rStyle w:val="Emphasis"/>
          <w:i w:val="0"/>
          <w:iCs w:val="0"/>
        </w:rPr>
        <w:t>ssrv</w:t>
      </w:r>
      <w:r w:rsidR="00A34A11">
        <w:rPr>
          <w:rStyle w:val="Emphasis"/>
          <w:i w:val="0"/>
          <w:iCs w:val="0"/>
        </w:rPr>
        <w:t>_core</w:t>
      </w:r>
      <w:proofErr w:type="spellEnd"/>
      <w:r w:rsidR="00810D1E">
        <w:rPr>
          <w:rStyle w:val="Emphasis"/>
          <w:i w:val="0"/>
          <w:iCs w:val="0"/>
        </w:rPr>
        <w:t xml:space="preserve"> </w:t>
      </w:r>
      <w:r w:rsidR="002E36E2">
        <w:rPr>
          <w:rStyle w:val="Emphasis"/>
          <w:i w:val="0"/>
          <w:iCs w:val="0"/>
        </w:rPr>
        <w:t xml:space="preserve">sets the PC (program counter) </w:t>
      </w:r>
      <w:r w:rsidR="008F2BEE">
        <w:rPr>
          <w:rStyle w:val="Emphasis"/>
          <w:i w:val="0"/>
          <w:iCs w:val="0"/>
        </w:rPr>
        <w:t xml:space="preserve">with an </w:t>
      </w:r>
      <w:r w:rsidR="00EB258D">
        <w:rPr>
          <w:rStyle w:val="Emphasis"/>
          <w:i w:val="0"/>
          <w:iCs w:val="0"/>
        </w:rPr>
        <w:t>address and</w:t>
      </w:r>
      <w:r w:rsidR="003A1901">
        <w:rPr>
          <w:rStyle w:val="Emphasis"/>
          <w:i w:val="0"/>
          <w:iCs w:val="0"/>
        </w:rPr>
        <w:t xml:space="preserve"> </w:t>
      </w:r>
      <w:r w:rsidR="00B724AF">
        <w:rPr>
          <w:rStyle w:val="Emphasis"/>
          <w:i w:val="0"/>
          <w:iCs w:val="0"/>
        </w:rPr>
        <w:t xml:space="preserve">gets the </w:t>
      </w:r>
      <w:r w:rsidR="008F2BEE">
        <w:rPr>
          <w:rStyle w:val="Emphasis"/>
          <w:i w:val="0"/>
          <w:iCs w:val="0"/>
        </w:rPr>
        <w:t xml:space="preserve">corresponding </w:t>
      </w:r>
      <w:r w:rsidR="00B724AF">
        <w:rPr>
          <w:rStyle w:val="Emphasis"/>
          <w:i w:val="0"/>
          <w:iCs w:val="0"/>
        </w:rPr>
        <w:t>instruction from th</w:t>
      </w:r>
      <w:r w:rsidR="002E36E2">
        <w:rPr>
          <w:rStyle w:val="Emphasis"/>
          <w:i w:val="0"/>
          <w:iCs w:val="0"/>
        </w:rPr>
        <w:t xml:space="preserve">e </w:t>
      </w:r>
      <w:r w:rsidR="007D64BC">
        <w:rPr>
          <w:rStyle w:val="Emphasis"/>
          <w:i w:val="0"/>
          <w:iCs w:val="0"/>
        </w:rPr>
        <w:t>I_MEM (</w:t>
      </w:r>
      <w:r w:rsidR="002E36E2">
        <w:rPr>
          <w:rStyle w:val="Emphasis"/>
          <w:i w:val="0"/>
          <w:iCs w:val="0"/>
        </w:rPr>
        <w:t>instruction memor</w:t>
      </w:r>
      <w:r w:rsidR="007D64BC">
        <w:rPr>
          <w:rStyle w:val="Emphasis"/>
          <w:i w:val="0"/>
          <w:iCs w:val="0"/>
        </w:rPr>
        <w:t>y)</w:t>
      </w:r>
      <w:r w:rsidR="008F2BEE">
        <w:rPr>
          <w:rStyle w:val="Emphasis"/>
          <w:i w:val="0"/>
          <w:iCs w:val="0"/>
        </w:rPr>
        <w:t>.</w:t>
      </w:r>
      <w:r w:rsidR="008F2BEE">
        <w:rPr>
          <w:rStyle w:val="Emphasis"/>
          <w:i w:val="0"/>
          <w:iCs w:val="0"/>
        </w:rPr>
        <w:br/>
      </w:r>
      <w:r w:rsidR="00C67500">
        <w:rPr>
          <w:rStyle w:val="Emphasis"/>
          <w:i w:val="0"/>
          <w:iCs w:val="0"/>
        </w:rPr>
        <w:t>The Instruction</w:t>
      </w:r>
      <w:r w:rsidR="007D64BC">
        <w:rPr>
          <w:rStyle w:val="Emphasis"/>
          <w:i w:val="0"/>
          <w:iCs w:val="0"/>
        </w:rPr>
        <w:t>s</w:t>
      </w:r>
      <w:r w:rsidR="00C67500">
        <w:rPr>
          <w:rStyle w:val="Emphasis"/>
          <w:i w:val="0"/>
          <w:iCs w:val="0"/>
        </w:rPr>
        <w:t xml:space="preserve"> loaded from the I_M</w:t>
      </w:r>
      <w:r w:rsidR="007D64BC">
        <w:rPr>
          <w:rStyle w:val="Emphasis"/>
          <w:i w:val="0"/>
          <w:iCs w:val="0"/>
        </w:rPr>
        <w:t>E</w:t>
      </w:r>
      <w:r w:rsidR="00C67500">
        <w:rPr>
          <w:rStyle w:val="Emphasis"/>
          <w:i w:val="0"/>
          <w:iCs w:val="0"/>
        </w:rPr>
        <w:t xml:space="preserve">M </w:t>
      </w:r>
      <w:r w:rsidR="00EB258D">
        <w:rPr>
          <w:rStyle w:val="Emphasis"/>
          <w:i w:val="0"/>
          <w:iCs w:val="0"/>
        </w:rPr>
        <w:t xml:space="preserve">(AKA the “program”) </w:t>
      </w:r>
      <w:r w:rsidR="00C67500">
        <w:rPr>
          <w:rStyle w:val="Emphasis"/>
          <w:i w:val="0"/>
          <w:iCs w:val="0"/>
        </w:rPr>
        <w:t>will be executed in a pipeline fashion.</w:t>
      </w:r>
    </w:p>
    <w:p w14:paraId="01BDED76" w14:textId="6945B070" w:rsidR="00550E9B" w:rsidRDefault="008F2BEE" w:rsidP="00F00B77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</w:t>
      </w:r>
      <w:r w:rsidR="00EB258D">
        <w:rPr>
          <w:rStyle w:val="Emphasis"/>
          <w:i w:val="0"/>
          <w:iCs w:val="0"/>
        </w:rPr>
        <w:t xml:space="preserve">program </w:t>
      </w:r>
      <w:r w:rsidR="005536DB">
        <w:rPr>
          <w:rStyle w:val="Emphasis"/>
          <w:i w:val="0"/>
          <w:iCs w:val="0"/>
        </w:rPr>
        <w:t xml:space="preserve">will interact with the </w:t>
      </w:r>
      <w:r w:rsidR="00550E9B">
        <w:rPr>
          <w:rStyle w:val="Emphasis"/>
          <w:i w:val="0"/>
          <w:iCs w:val="0"/>
        </w:rPr>
        <w:t xml:space="preserve">data memory </w:t>
      </w:r>
      <w:r w:rsidR="00492E90">
        <w:rPr>
          <w:rStyle w:val="Emphasis"/>
          <w:i w:val="0"/>
          <w:iCs w:val="0"/>
        </w:rPr>
        <w:t xml:space="preserve">(D_MEM) </w:t>
      </w:r>
      <w:r w:rsidR="00550E9B">
        <w:rPr>
          <w:rStyle w:val="Emphasis"/>
          <w:i w:val="0"/>
          <w:iCs w:val="0"/>
        </w:rPr>
        <w:t>using LOAD &amp; STORE Instruction.</w:t>
      </w:r>
    </w:p>
    <w:p w14:paraId="08190C3F" w14:textId="24FC7EBD" w:rsidR="00C87612" w:rsidRPr="0030032A" w:rsidRDefault="004802EF" w:rsidP="0030032A">
      <w:pPr>
        <w:pStyle w:val="Heading2"/>
      </w:pPr>
      <w:bookmarkStart w:id="4" w:name="_Toc77860077"/>
      <w:r w:rsidRPr="007B29FF">
        <w:rPr>
          <w:rStyle w:val="Emphasis"/>
          <w:i w:val="0"/>
          <w:iCs w:val="0"/>
          <w:color w:val="000000" w:themeColor="text1"/>
        </w:rPr>
        <w:t>Block Diagram</w:t>
      </w:r>
      <w:bookmarkEnd w:id="4"/>
    </w:p>
    <w:p w14:paraId="39A4D34A" w14:textId="72A8D3B2" w:rsidR="0030032A" w:rsidRDefault="0022501F" w:rsidP="0030032A">
      <w:pPr>
        <w:keepNext/>
      </w:pPr>
      <w:r>
        <w:object w:dxaOrig="20115" w:dyaOrig="9795" w14:anchorId="2BC86A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219.2pt" o:ole="">
            <v:imagedata r:id="rId21" o:title=""/>
          </v:shape>
          <o:OLEObject Type="Embed" ProgID="Visio.Drawing.15" ShapeID="_x0000_i1025" DrawAspect="Content" ObjectID="_1689607097" r:id="rId22"/>
        </w:object>
      </w:r>
    </w:p>
    <w:p w14:paraId="409918DB" w14:textId="2D8E59FA" w:rsidR="007331CA" w:rsidRDefault="0030032A" w:rsidP="0030032A">
      <w:pPr>
        <w:pStyle w:val="Caption"/>
      </w:pPr>
      <w:bookmarkStart w:id="5" w:name="_Toc77860092"/>
      <w:r>
        <w:t xml:space="preserve">Figure </w:t>
      </w:r>
      <w:fldSimple w:instr=" SEQ Figure \* ARABIC ">
        <w:r w:rsidR="0011739A">
          <w:rPr>
            <w:noProof/>
          </w:rPr>
          <w:t>1</w:t>
        </w:r>
      </w:fldSimple>
      <w:r>
        <w:t xml:space="preserve"> - </w:t>
      </w:r>
      <w:r w:rsidRPr="00B81F7F">
        <w:t>SSRV_CORE Block Diagram</w:t>
      </w:r>
      <w:bookmarkEnd w:id="5"/>
    </w:p>
    <w:p w14:paraId="45B4EDE9" w14:textId="46311129" w:rsidR="001C6EDC" w:rsidRDefault="001C6EDC" w:rsidP="001C6EDC">
      <w:pPr>
        <w:sectPr w:rsidR="001C6EDC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r>
        <w:t xml:space="preserve">* </w:t>
      </w:r>
      <w:r w:rsidR="00946F64">
        <w:t>Th</w:t>
      </w:r>
      <w:r w:rsidR="0030032A">
        <w:t>e</w:t>
      </w:r>
      <w:r w:rsidR="00946F64">
        <w:t xml:space="preserve"> HAS describes the SSRV_CORE High-Level-Architecture-Specification</w:t>
      </w:r>
      <w:r w:rsidR="0030032A">
        <w:t xml:space="preserve"> </w:t>
      </w:r>
      <w:r w:rsidR="0030032A">
        <w:br/>
        <w:t xml:space="preserve">and </w:t>
      </w:r>
      <w:r w:rsidR="00312E2C">
        <w:t>n</w:t>
      </w:r>
      <w:r w:rsidR="0030032A">
        <w:t>ot the memory module</w:t>
      </w:r>
      <w:r w:rsidR="000123F8">
        <w:t>.</w:t>
      </w:r>
    </w:p>
    <w:p w14:paraId="3CDC1424" w14:textId="1B271748" w:rsidR="00536B72" w:rsidRDefault="00440626" w:rsidP="00536B72">
      <w:pPr>
        <w:pStyle w:val="Heading1"/>
      </w:pPr>
      <w:bookmarkStart w:id="6" w:name="_Top_Level_Interface"/>
      <w:bookmarkStart w:id="7" w:name="_Toc77860078"/>
      <w:bookmarkEnd w:id="6"/>
      <w:r>
        <w:lastRenderedPageBreak/>
        <w:t>Top Level I</w:t>
      </w:r>
      <w:r w:rsidR="00536B72">
        <w:t>nterface</w:t>
      </w:r>
      <w:bookmarkEnd w:id="7"/>
    </w:p>
    <w:p w14:paraId="41AE21B9" w14:textId="77777777" w:rsidR="007C7372" w:rsidRPr="008F7829" w:rsidRDefault="007C7372" w:rsidP="007C7372">
      <w:pPr>
        <w:pStyle w:val="NoSpacing"/>
        <w:rPr>
          <w:b/>
          <w:bCs/>
        </w:rPr>
      </w:pPr>
      <w:r w:rsidRPr="008F7829">
        <w:rPr>
          <w:b/>
          <w:bCs/>
        </w:rPr>
        <w:t>Default Parameter Values: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696"/>
        <w:gridCol w:w="993"/>
        <w:gridCol w:w="6327"/>
      </w:tblGrid>
      <w:tr w:rsidR="00F15C3D" w14:paraId="52839DC3" w14:textId="77777777" w:rsidTr="003B72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38A5209" w14:textId="1D8C1455" w:rsidR="00D10E40" w:rsidRDefault="00D10E40" w:rsidP="008C1F3F">
            <w:pPr>
              <w:pStyle w:val="NoSpacing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>Name</w:t>
            </w:r>
          </w:p>
        </w:tc>
        <w:tc>
          <w:tcPr>
            <w:tcW w:w="993" w:type="dxa"/>
          </w:tcPr>
          <w:p w14:paraId="0C79F911" w14:textId="10BF1FDF" w:rsidR="00D10E40" w:rsidRDefault="007C7372" w:rsidP="008C1F3F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>Default Value</w:t>
            </w:r>
          </w:p>
        </w:tc>
        <w:tc>
          <w:tcPr>
            <w:tcW w:w="6327" w:type="dxa"/>
          </w:tcPr>
          <w:p w14:paraId="3E54B3D4" w14:textId="01DEE03C" w:rsidR="00D10E40" w:rsidRDefault="007C7372" w:rsidP="008C1F3F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>Description</w:t>
            </w:r>
          </w:p>
        </w:tc>
      </w:tr>
      <w:tr w:rsidR="00F15C3D" w14:paraId="5A8EF7A3" w14:textId="77777777" w:rsidTr="003B72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E482233" w14:textId="116A6119" w:rsidR="00D10E40" w:rsidRDefault="007C7372" w:rsidP="008C1F3F">
            <w:pPr>
              <w:pStyle w:val="NoSpacing"/>
              <w:rPr>
                <w:b w:val="0"/>
                <w:bCs w:val="0"/>
                <w:sz w:val="23"/>
                <w:szCs w:val="23"/>
              </w:rPr>
            </w:pPr>
            <w:bookmarkStart w:id="8" w:name="XLEN"/>
            <w:r>
              <w:t>XLEN</w:t>
            </w:r>
            <w:bookmarkEnd w:id="8"/>
          </w:p>
        </w:tc>
        <w:tc>
          <w:tcPr>
            <w:tcW w:w="993" w:type="dxa"/>
          </w:tcPr>
          <w:p w14:paraId="5054C8A1" w14:textId="08679B48" w:rsidR="00D10E40" w:rsidRPr="00B173EC" w:rsidRDefault="007C7372" w:rsidP="008C1F3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173EC">
              <w:t>32</w:t>
            </w:r>
          </w:p>
        </w:tc>
        <w:tc>
          <w:tcPr>
            <w:tcW w:w="6327" w:type="dxa"/>
          </w:tcPr>
          <w:p w14:paraId="5FA1BAFA" w14:textId="113A0A71" w:rsidR="00D10E40" w:rsidRPr="00F15C3D" w:rsidRDefault="00425F3A" w:rsidP="008C1F3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 w:rsidR="00B418A8">
              <w:t xml:space="preserve">nteger </w:t>
            </w:r>
            <w:r w:rsidR="007C7372">
              <w:t>Size</w:t>
            </w:r>
            <w:r w:rsidR="0058028C">
              <w:t xml:space="preserve"> - </w:t>
            </w:r>
            <w:r w:rsidR="007C7372">
              <w:t xml:space="preserve">RV32I </w:t>
            </w:r>
            <w:r w:rsidR="0058028C">
              <w:t>Spec</w:t>
            </w:r>
          </w:p>
        </w:tc>
      </w:tr>
      <w:tr w:rsidR="00425F3A" w14:paraId="4DB8E8FD" w14:textId="77777777" w:rsidTr="003B72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9BF1ADB" w14:textId="238F9256" w:rsidR="007C7372" w:rsidRPr="00F15C3D" w:rsidRDefault="00F15C3D" w:rsidP="007C7372">
            <w:pPr>
              <w:pStyle w:val="NoSpacing"/>
              <w:rPr>
                <w:sz w:val="23"/>
                <w:szCs w:val="23"/>
              </w:rPr>
            </w:pPr>
            <w:r w:rsidRPr="00F15C3D">
              <w:rPr>
                <w:sz w:val="23"/>
                <w:szCs w:val="23"/>
              </w:rPr>
              <w:t>REGFILE</w:t>
            </w:r>
            <w:r>
              <w:rPr>
                <w:sz w:val="23"/>
                <w:szCs w:val="23"/>
              </w:rPr>
              <w:t>_</w:t>
            </w:r>
            <w:r w:rsidR="00425F3A">
              <w:rPr>
                <w:sz w:val="23"/>
                <w:szCs w:val="23"/>
              </w:rPr>
              <w:t>NUM</w:t>
            </w:r>
          </w:p>
        </w:tc>
        <w:tc>
          <w:tcPr>
            <w:tcW w:w="993" w:type="dxa"/>
          </w:tcPr>
          <w:p w14:paraId="737619F3" w14:textId="59AD56DB" w:rsidR="007C7372" w:rsidRPr="00B173EC" w:rsidRDefault="00F15C3D" w:rsidP="007C737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6327" w:type="dxa"/>
          </w:tcPr>
          <w:p w14:paraId="14CE69AE" w14:textId="2BDBEBA1" w:rsidR="007C7372" w:rsidRPr="00F15C3D" w:rsidRDefault="00F15C3D" w:rsidP="007C737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5C3D">
              <w:t>N</w:t>
            </w:r>
            <w:r>
              <w:t>umber of registers in the register file</w:t>
            </w:r>
            <w:r w:rsidR="00425F3A">
              <w:t xml:space="preserve"> - RV32I Spe</w:t>
            </w:r>
            <w:r w:rsidR="0058028C">
              <w:t>c</w:t>
            </w:r>
            <w:r w:rsidR="001C13B2">
              <w:t xml:space="preserve"> is 32</w:t>
            </w:r>
          </w:p>
        </w:tc>
      </w:tr>
    </w:tbl>
    <w:p w14:paraId="2EC85203" w14:textId="59CCE65E" w:rsidR="00886F83" w:rsidRPr="00C87612" w:rsidRDefault="00576BCB" w:rsidP="00576BCB">
      <w:pPr>
        <w:pStyle w:val="Caption"/>
        <w:rPr>
          <w:b/>
          <w:bCs/>
          <w:sz w:val="23"/>
          <w:szCs w:val="23"/>
        </w:rPr>
      </w:pPr>
      <w:bookmarkStart w:id="9" w:name="_Toc77860229"/>
      <w:r w:rsidRPr="00C87612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4</w:t>
      </w:r>
      <w:r w:rsidR="00406843">
        <w:rPr>
          <w:b/>
          <w:bCs/>
        </w:rPr>
        <w:fldChar w:fldCharType="end"/>
      </w:r>
      <w:r w:rsidRPr="00C87612">
        <w:rPr>
          <w:b/>
          <w:bCs/>
        </w:rPr>
        <w:t xml:space="preserve"> - </w:t>
      </w:r>
      <w:r w:rsidR="0055474B" w:rsidRPr="00C87612">
        <w:rPr>
          <w:b/>
          <w:bCs/>
        </w:rPr>
        <w:t xml:space="preserve">SSRV_CORE </w:t>
      </w:r>
      <w:r w:rsidRPr="00C87612">
        <w:rPr>
          <w:b/>
          <w:bCs/>
        </w:rPr>
        <w:t>Parameters</w:t>
      </w:r>
      <w:bookmarkEnd w:id="9"/>
    </w:p>
    <w:p w14:paraId="7CB0258C" w14:textId="397A958F" w:rsidR="00511DDD" w:rsidRDefault="00511DDD" w:rsidP="008C1F3F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General interface signals:</w:t>
      </w:r>
    </w:p>
    <w:tbl>
      <w:tblPr>
        <w:tblStyle w:val="GridTable4-Accent3"/>
        <w:tblW w:w="9067" w:type="dxa"/>
        <w:tblLayout w:type="fixed"/>
        <w:tblLook w:val="04A0" w:firstRow="1" w:lastRow="0" w:firstColumn="1" w:lastColumn="0" w:noHBand="0" w:noVBand="1"/>
      </w:tblPr>
      <w:tblGrid>
        <w:gridCol w:w="1838"/>
        <w:gridCol w:w="992"/>
        <w:gridCol w:w="1134"/>
        <w:gridCol w:w="5103"/>
      </w:tblGrid>
      <w:tr w:rsidR="00511DDD" w14:paraId="226C72BA" w14:textId="77777777" w:rsidTr="00FA4C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C3168A1" w14:textId="77777777" w:rsidR="00511DDD" w:rsidRDefault="00511DDD" w:rsidP="00A47C9F">
            <w:r>
              <w:t>Name</w:t>
            </w:r>
          </w:p>
        </w:tc>
        <w:tc>
          <w:tcPr>
            <w:tcW w:w="992" w:type="dxa"/>
          </w:tcPr>
          <w:p w14:paraId="0E87EFF6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ze</w:t>
            </w:r>
          </w:p>
        </w:tc>
        <w:tc>
          <w:tcPr>
            <w:tcW w:w="1134" w:type="dxa"/>
          </w:tcPr>
          <w:p w14:paraId="100D736E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irection</w:t>
            </w:r>
          </w:p>
        </w:tc>
        <w:tc>
          <w:tcPr>
            <w:tcW w:w="5103" w:type="dxa"/>
          </w:tcPr>
          <w:p w14:paraId="6F120C3D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511DDD" w14:paraId="54365D80" w14:textId="77777777" w:rsidTr="00FA4C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57A1912" w14:textId="4E63BFD4" w:rsidR="00511DDD" w:rsidRDefault="00511DDD" w:rsidP="00A47C9F">
            <w:proofErr w:type="spellStart"/>
            <w:r>
              <w:t>ClkQH</w:t>
            </w:r>
            <w:proofErr w:type="spellEnd"/>
          </w:p>
        </w:tc>
        <w:tc>
          <w:tcPr>
            <w:tcW w:w="992" w:type="dxa"/>
          </w:tcPr>
          <w:p w14:paraId="282096AA" w14:textId="45B99936" w:rsidR="00511DDD" w:rsidRDefault="003B7269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134" w:type="dxa"/>
          </w:tcPr>
          <w:p w14:paraId="0540CA68" w14:textId="3E404E7F" w:rsidR="00511DDD" w:rsidRDefault="00213367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put</w:t>
            </w:r>
          </w:p>
        </w:tc>
        <w:tc>
          <w:tcPr>
            <w:tcW w:w="5103" w:type="dxa"/>
          </w:tcPr>
          <w:p w14:paraId="21A1B8AC" w14:textId="2BD09579" w:rsidR="00511DDD" w:rsidRDefault="00D03F9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Q </w:t>
            </w:r>
            <w:r w:rsidR="003B7269">
              <w:t>C</w:t>
            </w:r>
            <w:r>
              <w:t xml:space="preserve">lock </w:t>
            </w:r>
            <w:r w:rsidR="00C06A9C">
              <w:t>– a</w:t>
            </w:r>
            <w:r w:rsidR="00E92E4E">
              <w:t xml:space="preserve"> single clock domain</w:t>
            </w:r>
            <w:r w:rsidR="00C06A9C">
              <w:t xml:space="preserve">. </w:t>
            </w:r>
            <w:r w:rsidR="00EC385A">
              <w:t>100Mhz - 2G</w:t>
            </w:r>
            <w:r w:rsidR="00F900D2">
              <w:t>h</w:t>
            </w:r>
            <w:r w:rsidR="00EC385A">
              <w:t>z</w:t>
            </w:r>
          </w:p>
        </w:tc>
      </w:tr>
      <w:tr w:rsidR="00511DDD" w14:paraId="7C6457B5" w14:textId="77777777" w:rsidTr="00FA4CB3">
        <w:trPr>
          <w:trHeight w:val="3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44ADC81F" w14:textId="689B03E5" w:rsidR="00511DDD" w:rsidRDefault="00213367" w:rsidP="00A47C9F">
            <w:proofErr w:type="spellStart"/>
            <w:r>
              <w:t>ResetQnnnH</w:t>
            </w:r>
            <w:proofErr w:type="spellEnd"/>
          </w:p>
        </w:tc>
        <w:tc>
          <w:tcPr>
            <w:tcW w:w="992" w:type="dxa"/>
          </w:tcPr>
          <w:p w14:paraId="59E3382F" w14:textId="55DF11DE" w:rsidR="00511DDD" w:rsidRDefault="003B7269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134" w:type="dxa"/>
          </w:tcPr>
          <w:p w14:paraId="7CEF44A1" w14:textId="00FF2BAC" w:rsidR="00511DDD" w:rsidRDefault="00213367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put</w:t>
            </w:r>
          </w:p>
        </w:tc>
        <w:tc>
          <w:tcPr>
            <w:tcW w:w="5103" w:type="dxa"/>
          </w:tcPr>
          <w:p w14:paraId="2F0560EE" w14:textId="6A1CAA94" w:rsidR="00511DDD" w:rsidRDefault="00F900D2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tive High</w:t>
            </w:r>
          </w:p>
        </w:tc>
      </w:tr>
    </w:tbl>
    <w:p w14:paraId="34D4E640" w14:textId="40A52924" w:rsidR="000E50B0" w:rsidRPr="002B70C4" w:rsidRDefault="00576BCB" w:rsidP="00576BCB">
      <w:pPr>
        <w:pStyle w:val="Caption"/>
        <w:rPr>
          <w:b/>
          <w:bCs/>
        </w:rPr>
      </w:pPr>
      <w:bookmarkStart w:id="10" w:name="_Toc77860230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5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</w:t>
      </w:r>
      <w:r w:rsidR="0055474B" w:rsidRPr="002B70C4">
        <w:rPr>
          <w:b/>
          <w:bCs/>
        </w:rPr>
        <w:t xml:space="preserve">SSRV_CORE </w:t>
      </w:r>
      <w:r w:rsidRPr="002B70C4">
        <w:rPr>
          <w:b/>
          <w:bCs/>
        </w:rPr>
        <w:t>general in</w:t>
      </w:r>
      <w:r w:rsidRPr="002B70C4">
        <w:rPr>
          <w:b/>
          <w:bCs/>
          <w:noProof/>
        </w:rPr>
        <w:t>terface</w:t>
      </w:r>
      <w:bookmarkEnd w:id="10"/>
    </w:p>
    <w:p w14:paraId="0C6323A0" w14:textId="5B1FEC2B" w:rsidR="00D83908" w:rsidRPr="00D83908" w:rsidRDefault="00576BCB" w:rsidP="00D83908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St</w:t>
      </w:r>
      <w:r w:rsidR="00DE240E">
        <w:rPr>
          <w:b/>
          <w:bCs/>
          <w:sz w:val="23"/>
          <w:szCs w:val="23"/>
        </w:rPr>
        <w:t>andard</w:t>
      </w:r>
      <w:r w:rsidR="00D83908">
        <w:rPr>
          <w:b/>
          <w:bCs/>
          <w:sz w:val="23"/>
          <w:szCs w:val="23"/>
        </w:rPr>
        <w:t xml:space="preserve"> interface signals:</w:t>
      </w:r>
    </w:p>
    <w:tbl>
      <w:tblPr>
        <w:tblStyle w:val="GridTable4-Accent3"/>
        <w:tblW w:w="9067" w:type="dxa"/>
        <w:tblLook w:val="04A0" w:firstRow="1" w:lastRow="0" w:firstColumn="1" w:lastColumn="0" w:noHBand="0" w:noVBand="1"/>
      </w:tblPr>
      <w:tblGrid>
        <w:gridCol w:w="1892"/>
        <w:gridCol w:w="974"/>
        <w:gridCol w:w="1131"/>
        <w:gridCol w:w="5070"/>
      </w:tblGrid>
      <w:tr w:rsidR="008F7829" w14:paraId="6243FF3F" w14:textId="77777777" w:rsidTr="00621B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2" w:type="dxa"/>
          </w:tcPr>
          <w:p w14:paraId="1B0C59DB" w14:textId="75F1BBEC" w:rsidR="00DD7727" w:rsidRDefault="00DD7727" w:rsidP="009F1DF3">
            <w:r>
              <w:t>Name</w:t>
            </w:r>
          </w:p>
        </w:tc>
        <w:tc>
          <w:tcPr>
            <w:tcW w:w="974" w:type="dxa"/>
          </w:tcPr>
          <w:p w14:paraId="43DFD90F" w14:textId="77E9C34D" w:rsidR="00DD7727" w:rsidRDefault="00DD7727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ze</w:t>
            </w:r>
          </w:p>
        </w:tc>
        <w:tc>
          <w:tcPr>
            <w:tcW w:w="1131" w:type="dxa"/>
          </w:tcPr>
          <w:p w14:paraId="7D96FE9F" w14:textId="2512BE35" w:rsidR="00DD7727" w:rsidRDefault="00DD7727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irection</w:t>
            </w:r>
          </w:p>
        </w:tc>
        <w:tc>
          <w:tcPr>
            <w:tcW w:w="5070" w:type="dxa"/>
          </w:tcPr>
          <w:p w14:paraId="24B3025D" w14:textId="530CBE32" w:rsidR="00DD7727" w:rsidRDefault="003B3779" w:rsidP="009F1DF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F459CF" w14:paraId="06E724EF" w14:textId="77777777" w:rsidTr="00F770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67" w:type="dxa"/>
            <w:gridSpan w:val="4"/>
          </w:tcPr>
          <w:p w14:paraId="11EE8814" w14:textId="43C7771C" w:rsidR="00F459CF" w:rsidRDefault="00F459CF" w:rsidP="00944AD1">
            <w:pPr>
              <w:jc w:val="center"/>
            </w:pPr>
            <w:r w:rsidRPr="00926A3B">
              <w:rPr>
                <w:sz w:val="28"/>
                <w:szCs w:val="28"/>
              </w:rPr>
              <w:t>Core &lt; --- &gt; I_MEM</w:t>
            </w:r>
          </w:p>
        </w:tc>
      </w:tr>
      <w:tr w:rsidR="008F7829" w14:paraId="090904BC" w14:textId="77777777" w:rsidTr="00621B55">
        <w:trPr>
          <w:trHeight w:val="3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2" w:type="dxa"/>
          </w:tcPr>
          <w:p w14:paraId="65A4058E" w14:textId="5B0C8AD3" w:rsidR="00DD7727" w:rsidRDefault="00C06A9C" w:rsidP="009F1DF3">
            <w:r>
              <w:t>PcQ100H</w:t>
            </w:r>
          </w:p>
        </w:tc>
        <w:tc>
          <w:tcPr>
            <w:tcW w:w="974" w:type="dxa"/>
          </w:tcPr>
          <w:p w14:paraId="6075F81E" w14:textId="3EDB50D5" w:rsidR="00DD7727" w:rsidRDefault="00944AD1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LEN</w:t>
            </w:r>
          </w:p>
        </w:tc>
        <w:tc>
          <w:tcPr>
            <w:tcW w:w="1131" w:type="dxa"/>
          </w:tcPr>
          <w:p w14:paraId="28BC8771" w14:textId="36E82C5A" w:rsidR="00DD7727" w:rsidRDefault="00C06A9C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tput</w:t>
            </w:r>
          </w:p>
        </w:tc>
        <w:tc>
          <w:tcPr>
            <w:tcW w:w="5070" w:type="dxa"/>
          </w:tcPr>
          <w:p w14:paraId="63A4CD25" w14:textId="5C6B5585" w:rsidR="00DD7727" w:rsidRDefault="00C06A9C" w:rsidP="009F1D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program </w:t>
            </w:r>
            <w:r w:rsidR="009E2183">
              <w:t>Counter.</w:t>
            </w:r>
            <w:r w:rsidR="009E2183">
              <w:br/>
              <w:t>Used as the “read address</w:t>
            </w:r>
            <w:r w:rsidR="00911A2C">
              <w:t xml:space="preserve"> pointer</w:t>
            </w:r>
            <w:r w:rsidR="009E2183">
              <w:t xml:space="preserve">” </w:t>
            </w:r>
            <w:r w:rsidR="00911A2C">
              <w:t>which</w:t>
            </w:r>
            <w:r w:rsidR="00C231F9">
              <w:t xml:space="preserve"> reads the current Instruction to be executed for the I_MEM.</w:t>
            </w:r>
          </w:p>
        </w:tc>
      </w:tr>
      <w:tr w:rsidR="008F7829" w14:paraId="61179D02" w14:textId="77777777" w:rsidTr="00621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2" w:type="dxa"/>
          </w:tcPr>
          <w:p w14:paraId="3A074CCE" w14:textId="2B43A5AA" w:rsidR="00DD7727" w:rsidRDefault="0089671B" w:rsidP="009F1DF3">
            <w:r>
              <w:t>InstructionQ101H</w:t>
            </w:r>
          </w:p>
        </w:tc>
        <w:tc>
          <w:tcPr>
            <w:tcW w:w="974" w:type="dxa"/>
          </w:tcPr>
          <w:p w14:paraId="451A50A1" w14:textId="7538E342" w:rsidR="00DD7727" w:rsidRDefault="0089671B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2</w:t>
            </w:r>
          </w:p>
        </w:tc>
        <w:tc>
          <w:tcPr>
            <w:tcW w:w="1131" w:type="dxa"/>
          </w:tcPr>
          <w:p w14:paraId="1D940981" w14:textId="32A24172" w:rsidR="00DD7727" w:rsidRDefault="0038188F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put</w:t>
            </w:r>
          </w:p>
        </w:tc>
        <w:tc>
          <w:tcPr>
            <w:tcW w:w="5070" w:type="dxa"/>
          </w:tcPr>
          <w:p w14:paraId="533D6B9C" w14:textId="25E54304" w:rsidR="00DD7727" w:rsidRDefault="0038188F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instruction </w:t>
            </w:r>
            <w:r w:rsidR="00BE0E13">
              <w:t xml:space="preserve">that was read from I_MEM </w:t>
            </w:r>
            <w:r w:rsidR="00BE0E13">
              <w:br/>
            </w:r>
            <w:r>
              <w:t>to be executed.</w:t>
            </w:r>
            <w:r w:rsidR="00A2125E">
              <w:t xml:space="preserve"> The size is accordin</w:t>
            </w:r>
            <w:r w:rsidR="002A59A5">
              <w:t>g</w:t>
            </w:r>
            <w:r w:rsidR="00A2125E">
              <w:t xml:space="preserve"> to </w:t>
            </w:r>
            <w:r w:rsidR="002A59A5">
              <w:t>RISCV spec</w:t>
            </w:r>
          </w:p>
        </w:tc>
      </w:tr>
      <w:tr w:rsidR="00944AD1" w14:paraId="2FE87F33" w14:textId="77777777" w:rsidTr="00F770AE">
        <w:trPr>
          <w:trHeight w:val="3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67" w:type="dxa"/>
            <w:gridSpan w:val="4"/>
          </w:tcPr>
          <w:p w14:paraId="384E5390" w14:textId="2BBD4C1A" w:rsidR="00944AD1" w:rsidRDefault="00944AD1" w:rsidP="00944AD1">
            <w:pPr>
              <w:jc w:val="center"/>
            </w:pPr>
            <w:r w:rsidRPr="00926A3B">
              <w:rPr>
                <w:sz w:val="28"/>
                <w:szCs w:val="28"/>
              </w:rPr>
              <w:t>Core &lt; --- &gt;D_MEM</w:t>
            </w:r>
          </w:p>
        </w:tc>
      </w:tr>
      <w:tr w:rsidR="00944AD1" w14:paraId="56DA78D9" w14:textId="77777777" w:rsidTr="00621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2" w:type="dxa"/>
          </w:tcPr>
          <w:p w14:paraId="2F1FD88E" w14:textId="6E741895" w:rsidR="00DD7727" w:rsidRDefault="00F13F55" w:rsidP="009F1DF3">
            <w:r>
              <w:t>Ad</w:t>
            </w:r>
            <w:r w:rsidR="00621B55">
              <w:t>dressDm</w:t>
            </w:r>
            <w:r>
              <w:t>Q103H</w:t>
            </w:r>
          </w:p>
        </w:tc>
        <w:tc>
          <w:tcPr>
            <w:tcW w:w="974" w:type="dxa"/>
          </w:tcPr>
          <w:p w14:paraId="73C38FE8" w14:textId="6CC4816A" w:rsidR="00DD7727" w:rsidRDefault="00C1372F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LEN</w:t>
            </w:r>
          </w:p>
        </w:tc>
        <w:tc>
          <w:tcPr>
            <w:tcW w:w="1131" w:type="dxa"/>
          </w:tcPr>
          <w:p w14:paraId="3074ACB2" w14:textId="704E313B" w:rsidR="00DD7727" w:rsidRDefault="00CB5994" w:rsidP="009F1D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tput</w:t>
            </w:r>
          </w:p>
        </w:tc>
        <w:tc>
          <w:tcPr>
            <w:tcW w:w="5070" w:type="dxa"/>
          </w:tcPr>
          <w:p w14:paraId="0711F46C" w14:textId="637CBB73" w:rsidR="008030A9" w:rsidRDefault="0039594A" w:rsidP="00562B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1) </w:t>
            </w:r>
            <w:r w:rsidR="00EA2397">
              <w:t xml:space="preserve">The </w:t>
            </w:r>
            <w:r w:rsidR="00C956B0">
              <w:t xml:space="preserve">LOAD </w:t>
            </w:r>
            <w:r w:rsidR="00EA2397">
              <w:t>address</w:t>
            </w:r>
            <w:r w:rsidR="00223E29">
              <w:t xml:space="preserve">. Read address </w:t>
            </w:r>
            <w:r w:rsidR="005E4B88">
              <w:t>D_MEM</w:t>
            </w:r>
            <w:r w:rsidR="006B020F">
              <w:br/>
            </w:r>
            <w:r>
              <w:t xml:space="preserve">2) </w:t>
            </w:r>
            <w:r w:rsidR="006B020F">
              <w:t xml:space="preserve">The </w:t>
            </w:r>
            <w:r w:rsidR="00C956B0">
              <w:t xml:space="preserve">STORE </w:t>
            </w:r>
            <w:r w:rsidR="006B020F">
              <w:t>address</w:t>
            </w:r>
            <w:r w:rsidR="00223E29">
              <w:t xml:space="preserve">. Write address </w:t>
            </w:r>
            <w:r w:rsidR="006B020F">
              <w:t>D_MEM</w:t>
            </w:r>
          </w:p>
        </w:tc>
      </w:tr>
      <w:tr w:rsidR="00CB5994" w14:paraId="3465F9F5" w14:textId="77777777" w:rsidTr="00621B55">
        <w:trPr>
          <w:trHeight w:val="3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2" w:type="dxa"/>
          </w:tcPr>
          <w:p w14:paraId="165AFDB8" w14:textId="54CF8C38" w:rsidR="00CB5994" w:rsidRDefault="00CB5994" w:rsidP="00CB5994">
            <w:r>
              <w:t>WrDataDmQ103</w:t>
            </w:r>
          </w:p>
        </w:tc>
        <w:tc>
          <w:tcPr>
            <w:tcW w:w="974" w:type="dxa"/>
          </w:tcPr>
          <w:p w14:paraId="3BC42A00" w14:textId="74B31224" w:rsidR="00CB5994" w:rsidRDefault="00C1372F" w:rsidP="00CB59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LEN</w:t>
            </w:r>
          </w:p>
        </w:tc>
        <w:tc>
          <w:tcPr>
            <w:tcW w:w="1131" w:type="dxa"/>
          </w:tcPr>
          <w:p w14:paraId="6F8C17A4" w14:textId="2628579F" w:rsidR="00CB5994" w:rsidRDefault="00CB5994" w:rsidP="00CB59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tput</w:t>
            </w:r>
          </w:p>
        </w:tc>
        <w:tc>
          <w:tcPr>
            <w:tcW w:w="5070" w:type="dxa"/>
          </w:tcPr>
          <w:p w14:paraId="6C73E004" w14:textId="2E56BD81" w:rsidR="00CB5994" w:rsidRDefault="007B0269" w:rsidP="00CB59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data to </w:t>
            </w:r>
            <w:r w:rsidR="00DA6F31">
              <w:t xml:space="preserve">STORE in the </w:t>
            </w:r>
            <w:r w:rsidR="005E4B88">
              <w:t>D_MEM</w:t>
            </w:r>
          </w:p>
        </w:tc>
      </w:tr>
      <w:tr w:rsidR="00944AD1" w14:paraId="582BF347" w14:textId="77777777" w:rsidTr="00621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2" w:type="dxa"/>
          </w:tcPr>
          <w:p w14:paraId="43855888" w14:textId="5398EDEB" w:rsidR="00CB5994" w:rsidRDefault="00CB5994" w:rsidP="00CB5994">
            <w:r>
              <w:t>RdEnDmQ103H</w:t>
            </w:r>
          </w:p>
        </w:tc>
        <w:tc>
          <w:tcPr>
            <w:tcW w:w="974" w:type="dxa"/>
          </w:tcPr>
          <w:p w14:paraId="6DA22D2C" w14:textId="56F5EC59" w:rsidR="00CB5994" w:rsidRDefault="00CB5994" w:rsidP="00CB59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131" w:type="dxa"/>
          </w:tcPr>
          <w:p w14:paraId="01ABF40A" w14:textId="0A830462" w:rsidR="00CB5994" w:rsidRDefault="00CB5994" w:rsidP="00CB59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utput</w:t>
            </w:r>
          </w:p>
        </w:tc>
        <w:tc>
          <w:tcPr>
            <w:tcW w:w="5070" w:type="dxa"/>
          </w:tcPr>
          <w:p w14:paraId="3CBDCB45" w14:textId="1352BF35" w:rsidR="00CB5994" w:rsidRDefault="00AE3C54" w:rsidP="00CB59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 case of a </w:t>
            </w:r>
            <w:r w:rsidR="00071165">
              <w:t>LOAD instruction – Read Enable</w:t>
            </w:r>
          </w:p>
        </w:tc>
      </w:tr>
      <w:tr w:rsidR="00CB5994" w14:paraId="66C377DB" w14:textId="77777777" w:rsidTr="00621B55">
        <w:trPr>
          <w:trHeight w:val="3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2" w:type="dxa"/>
          </w:tcPr>
          <w:p w14:paraId="2920DA23" w14:textId="2CEC3E71" w:rsidR="00CB5994" w:rsidRDefault="00CB5994" w:rsidP="00CB5994">
            <w:r>
              <w:t>WrEnDmQ103H</w:t>
            </w:r>
          </w:p>
        </w:tc>
        <w:tc>
          <w:tcPr>
            <w:tcW w:w="974" w:type="dxa"/>
          </w:tcPr>
          <w:p w14:paraId="6C5D4768" w14:textId="3378F743" w:rsidR="00CB5994" w:rsidRDefault="00CB5994" w:rsidP="00CB59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131" w:type="dxa"/>
          </w:tcPr>
          <w:p w14:paraId="518940B0" w14:textId="79DD7F13" w:rsidR="00CB5994" w:rsidRDefault="00CB5994" w:rsidP="00CB59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utput</w:t>
            </w:r>
          </w:p>
        </w:tc>
        <w:tc>
          <w:tcPr>
            <w:tcW w:w="5070" w:type="dxa"/>
          </w:tcPr>
          <w:p w14:paraId="19838CF6" w14:textId="0574C2AB" w:rsidR="00CB5994" w:rsidRDefault="00071165" w:rsidP="00CB59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 case of a STORE instruction – Write Enable</w:t>
            </w:r>
          </w:p>
        </w:tc>
      </w:tr>
      <w:tr w:rsidR="00944AD1" w14:paraId="2E63BDE1" w14:textId="77777777" w:rsidTr="00621B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92" w:type="dxa"/>
          </w:tcPr>
          <w:p w14:paraId="4EECAA1A" w14:textId="32B814B3" w:rsidR="00CB5994" w:rsidRDefault="00CB5994" w:rsidP="00CB5994">
            <w:r>
              <w:t>RdDataDmQ104H</w:t>
            </w:r>
          </w:p>
        </w:tc>
        <w:tc>
          <w:tcPr>
            <w:tcW w:w="974" w:type="dxa"/>
          </w:tcPr>
          <w:p w14:paraId="684682B5" w14:textId="6BD02FB2" w:rsidR="00CB5994" w:rsidRDefault="00C1372F" w:rsidP="00CB59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LEN</w:t>
            </w:r>
          </w:p>
        </w:tc>
        <w:tc>
          <w:tcPr>
            <w:tcW w:w="1131" w:type="dxa"/>
          </w:tcPr>
          <w:p w14:paraId="74113CBB" w14:textId="400DB10E" w:rsidR="00CB5994" w:rsidRDefault="00CB5994" w:rsidP="00CB59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put</w:t>
            </w:r>
          </w:p>
        </w:tc>
        <w:tc>
          <w:tcPr>
            <w:tcW w:w="5070" w:type="dxa"/>
          </w:tcPr>
          <w:p w14:paraId="5453D01D" w14:textId="6CAB5B6D" w:rsidR="00CB5994" w:rsidRDefault="00F459CF" w:rsidP="00CB59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data to LOAD from D_MEM to Register file.</w:t>
            </w:r>
          </w:p>
        </w:tc>
      </w:tr>
    </w:tbl>
    <w:p w14:paraId="5BDF354F" w14:textId="5A3B35FA" w:rsidR="00E56BCE" w:rsidRPr="002B70C4" w:rsidRDefault="00576BCB" w:rsidP="00576BCB">
      <w:pPr>
        <w:pStyle w:val="Caption"/>
        <w:rPr>
          <w:b/>
          <w:bCs/>
        </w:rPr>
      </w:pPr>
      <w:bookmarkStart w:id="11" w:name="_Toc77860231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6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</w:t>
      </w:r>
      <w:r w:rsidR="0055474B" w:rsidRPr="002B70C4">
        <w:rPr>
          <w:b/>
          <w:bCs/>
        </w:rPr>
        <w:t xml:space="preserve">SSRV_CORE </w:t>
      </w:r>
      <w:r w:rsidRPr="002B70C4">
        <w:rPr>
          <w:b/>
          <w:bCs/>
        </w:rPr>
        <w:t>standard interface</w:t>
      </w:r>
      <w:bookmarkEnd w:id="11"/>
    </w:p>
    <w:p w14:paraId="0935A93A" w14:textId="77777777" w:rsidR="00385E94" w:rsidRDefault="00385E94" w:rsidP="00385E94"/>
    <w:p w14:paraId="47CEBA27" w14:textId="6AA9C0C7" w:rsidR="00385E94" w:rsidRPr="00385E94" w:rsidRDefault="00385E94" w:rsidP="00385E94">
      <w:pPr>
        <w:sectPr w:rsidR="00385E94" w:rsidRPr="00385E94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40907194" w14:textId="22E52083" w:rsidR="00954D56" w:rsidRDefault="00C1298F" w:rsidP="00C1298F">
      <w:pPr>
        <w:pStyle w:val="Heading1"/>
      </w:pPr>
      <w:bookmarkStart w:id="12" w:name="_Toc77860079"/>
      <w:r>
        <w:lastRenderedPageBreak/>
        <w:t>SSRV</w:t>
      </w:r>
      <w:r w:rsidR="00D46175">
        <w:t>_</w:t>
      </w:r>
      <w:r w:rsidR="00C94FF0">
        <w:t>CORE</w:t>
      </w:r>
      <w:r>
        <w:t xml:space="preserve"> Pipe Stages</w:t>
      </w:r>
      <w:bookmarkEnd w:id="12"/>
    </w:p>
    <w:p w14:paraId="22D0420F" w14:textId="68FC8450" w:rsidR="004A22CE" w:rsidRDefault="004A22CE" w:rsidP="004A22CE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Signals in the pipeline will be recognized using the suffix </w:t>
      </w:r>
      <w:proofErr w:type="spellStart"/>
      <w:r w:rsidRPr="000D2327">
        <w:rPr>
          <w:rStyle w:val="Emphasis"/>
          <w:b/>
          <w:bCs/>
          <w:i w:val="0"/>
          <w:iCs w:val="0"/>
        </w:rPr>
        <w:t>QnnnH</w:t>
      </w:r>
      <w:proofErr w:type="spellEnd"/>
      <w:r>
        <w:rPr>
          <w:rStyle w:val="Emphasis"/>
          <w:i w:val="0"/>
          <w:iCs w:val="0"/>
        </w:rPr>
        <w:t>:</w:t>
      </w:r>
      <w:r>
        <w:rPr>
          <w:rStyle w:val="Emphasis"/>
          <w:i w:val="0"/>
          <w:iCs w:val="0"/>
        </w:rPr>
        <w:br/>
      </w:r>
      <w:r>
        <w:rPr>
          <w:rStyle w:val="Emphasis"/>
          <w:b/>
          <w:bCs/>
          <w:i w:val="0"/>
          <w:iCs w:val="0"/>
        </w:rPr>
        <w:t>‘Q’</w:t>
      </w:r>
      <w:r>
        <w:rPr>
          <w:rStyle w:val="Emphasis"/>
          <w:i w:val="0"/>
          <w:iCs w:val="0"/>
        </w:rPr>
        <w:tab/>
        <w:t>-&gt; name of Clock domain.</w:t>
      </w:r>
      <w:r>
        <w:rPr>
          <w:rStyle w:val="Emphasis"/>
          <w:i w:val="0"/>
          <w:iCs w:val="0"/>
        </w:rPr>
        <w:br/>
      </w:r>
      <w:r>
        <w:rPr>
          <w:rStyle w:val="Emphasis"/>
          <w:b/>
          <w:bCs/>
          <w:i w:val="0"/>
          <w:iCs w:val="0"/>
        </w:rPr>
        <w:t>‘</w:t>
      </w:r>
      <w:proofErr w:type="spellStart"/>
      <w:r>
        <w:rPr>
          <w:rStyle w:val="Emphasis"/>
          <w:b/>
          <w:bCs/>
          <w:i w:val="0"/>
          <w:iCs w:val="0"/>
        </w:rPr>
        <w:t>nnn</w:t>
      </w:r>
      <w:proofErr w:type="spellEnd"/>
      <w:r>
        <w:rPr>
          <w:rStyle w:val="Emphasis"/>
          <w:b/>
          <w:bCs/>
          <w:i w:val="0"/>
          <w:iCs w:val="0"/>
        </w:rPr>
        <w:t>’</w:t>
      </w:r>
      <w:r>
        <w:rPr>
          <w:rStyle w:val="Emphasis"/>
          <w:i w:val="0"/>
          <w:iCs w:val="0"/>
        </w:rPr>
        <w:t xml:space="preserve"> </w:t>
      </w:r>
      <w:r>
        <w:rPr>
          <w:rStyle w:val="Emphasis"/>
          <w:i w:val="0"/>
          <w:iCs w:val="0"/>
        </w:rPr>
        <w:tab/>
        <w:t>-&gt; Pipe stage number. Example: 100, 101, 102, 103, 104.</w:t>
      </w:r>
      <w:r>
        <w:rPr>
          <w:rStyle w:val="Emphasis"/>
          <w:i w:val="0"/>
          <w:iCs w:val="0"/>
        </w:rPr>
        <w:br/>
      </w:r>
      <w:r>
        <w:rPr>
          <w:rStyle w:val="Emphasis"/>
          <w:b/>
          <w:bCs/>
          <w:i w:val="0"/>
          <w:iCs w:val="0"/>
        </w:rPr>
        <w:t>‘H’</w:t>
      </w:r>
      <w:r>
        <w:rPr>
          <w:rStyle w:val="Emphasis"/>
          <w:i w:val="0"/>
          <w:iCs w:val="0"/>
        </w:rPr>
        <w:tab/>
        <w:t>-&gt; Signal is a “positive edge” sensitive. Signal may change when clock transition Low to High.</w:t>
      </w:r>
      <w:r w:rsidR="0087121E">
        <w:rPr>
          <w:rStyle w:val="Emphasis"/>
          <w:i w:val="0"/>
          <w:iCs w:val="0"/>
        </w:rPr>
        <w:br/>
        <w:t>Example:</w:t>
      </w:r>
    </w:p>
    <w:p w14:paraId="3D37FE40" w14:textId="679AE75C" w:rsidR="00D70B00" w:rsidRPr="0087121E" w:rsidRDefault="00D70B00" w:rsidP="00D70B00">
      <w:pPr>
        <w:shd w:val="clear" w:color="auto" w:fill="141414"/>
        <w:spacing w:after="0" w:line="240" w:lineRule="auto"/>
        <w:rPr>
          <w:rFonts w:ascii="Consolas" w:eastAsia="Times New Roman" w:hAnsi="Consolas" w:cs="Times New Roman"/>
          <w:color w:val="F8F8F8"/>
          <w:sz w:val="18"/>
          <w:szCs w:val="18"/>
          <w:lang w:val="en-IL" w:eastAsia="en-IL"/>
        </w:rPr>
      </w:pPr>
      <w:r w:rsidRPr="0087121E">
        <w:rPr>
          <w:rFonts w:ascii="Consolas" w:eastAsia="Times New Roman" w:hAnsi="Consolas" w:cs="Times New Roman"/>
          <w:color w:val="8996A8"/>
          <w:sz w:val="18"/>
          <w:szCs w:val="18"/>
          <w:lang w:val="en-IL" w:eastAsia="en-IL"/>
        </w:rPr>
        <w:t>`</w:t>
      </w:r>
      <w:r w:rsidR="009318F9" w:rsidRPr="0087121E">
        <w:rPr>
          <w:rFonts w:ascii="Consolas" w:eastAsia="Times New Roman" w:hAnsi="Consolas" w:cs="Times New Roman"/>
          <w:color w:val="8996A8"/>
          <w:sz w:val="18"/>
          <w:szCs w:val="18"/>
          <w:lang w:eastAsia="en-IL"/>
        </w:rPr>
        <w:t>SSRV</w:t>
      </w:r>
      <w:r w:rsidRPr="0087121E">
        <w:rPr>
          <w:rFonts w:ascii="Consolas" w:eastAsia="Times New Roman" w:hAnsi="Consolas" w:cs="Times New Roman"/>
          <w:color w:val="8996A8"/>
          <w:sz w:val="18"/>
          <w:szCs w:val="18"/>
          <w:lang w:val="en-IL" w:eastAsia="en-IL"/>
        </w:rPr>
        <w:t>_MSFF</w:t>
      </w:r>
      <w:r w:rsidR="0087121E">
        <w:rPr>
          <w:rFonts w:ascii="Consolas" w:eastAsia="Times New Roman" w:hAnsi="Consolas" w:cs="Times New Roman"/>
          <w:color w:val="8996A8"/>
          <w:sz w:val="18"/>
          <w:szCs w:val="18"/>
          <w:lang w:eastAsia="en-IL"/>
        </w:rPr>
        <w:t xml:space="preserve"> </w:t>
      </w:r>
      <w:proofErr w:type="gramStart"/>
      <w:r w:rsidRPr="0087121E">
        <w:rPr>
          <w:rFonts w:ascii="Consolas" w:eastAsia="Times New Roman" w:hAnsi="Consolas" w:cs="Times New Roman"/>
          <w:color w:val="CDA869"/>
          <w:sz w:val="18"/>
          <w:szCs w:val="18"/>
          <w:lang w:val="en-IL" w:eastAsia="en-IL"/>
        </w:rPr>
        <w:t>(</w:t>
      </w:r>
      <w:r w:rsidRPr="0087121E">
        <w:rPr>
          <w:rFonts w:ascii="Consolas" w:eastAsia="Times New Roman" w:hAnsi="Consolas" w:cs="Times New Roman"/>
          <w:color w:val="F8F8F8"/>
          <w:sz w:val="18"/>
          <w:szCs w:val="18"/>
          <w:lang w:val="en-IL" w:eastAsia="en-IL"/>
        </w:rPr>
        <w:t xml:space="preserve"> </w:t>
      </w:r>
      <w:r w:rsidRPr="0087121E">
        <w:rPr>
          <w:rFonts w:ascii="Consolas" w:eastAsia="Times New Roman" w:hAnsi="Consolas" w:cs="Times New Roman"/>
          <w:color w:val="CF6A4C"/>
          <w:sz w:val="18"/>
          <w:szCs w:val="18"/>
          <w:lang w:val="en-IL" w:eastAsia="en-IL"/>
        </w:rPr>
        <w:t>OpcodeQ</w:t>
      </w:r>
      <w:proofErr w:type="gramEnd"/>
      <w:r w:rsidRPr="0087121E">
        <w:rPr>
          <w:rFonts w:ascii="Consolas" w:eastAsia="Times New Roman" w:hAnsi="Consolas" w:cs="Times New Roman"/>
          <w:color w:val="CF6A4C"/>
          <w:sz w:val="18"/>
          <w:szCs w:val="18"/>
          <w:lang w:val="en-IL" w:eastAsia="en-IL"/>
        </w:rPr>
        <w:t>102H</w:t>
      </w:r>
      <w:r w:rsidRPr="0087121E">
        <w:rPr>
          <w:rFonts w:ascii="Consolas" w:eastAsia="Times New Roman" w:hAnsi="Consolas" w:cs="Times New Roman"/>
          <w:color w:val="F8F8F8"/>
          <w:sz w:val="18"/>
          <w:szCs w:val="18"/>
          <w:lang w:val="en-IL" w:eastAsia="en-IL"/>
        </w:rPr>
        <w:t xml:space="preserve">  </w:t>
      </w:r>
      <w:r w:rsidRPr="0087121E">
        <w:rPr>
          <w:rFonts w:ascii="Consolas" w:eastAsia="Times New Roman" w:hAnsi="Consolas" w:cs="Times New Roman"/>
          <w:color w:val="CDA869"/>
          <w:sz w:val="18"/>
          <w:szCs w:val="18"/>
          <w:lang w:val="en-IL" w:eastAsia="en-IL"/>
        </w:rPr>
        <w:t>,</w:t>
      </w:r>
      <w:r w:rsidRPr="0087121E">
        <w:rPr>
          <w:rFonts w:ascii="Consolas" w:eastAsia="Times New Roman" w:hAnsi="Consolas" w:cs="Times New Roman"/>
          <w:color w:val="F8F8F8"/>
          <w:sz w:val="18"/>
          <w:szCs w:val="18"/>
          <w:lang w:val="en-IL" w:eastAsia="en-IL"/>
        </w:rPr>
        <w:t xml:space="preserve"> </w:t>
      </w:r>
      <w:r w:rsidRPr="0087121E">
        <w:rPr>
          <w:rFonts w:ascii="Consolas" w:eastAsia="Times New Roman" w:hAnsi="Consolas" w:cs="Times New Roman"/>
          <w:color w:val="CF6A4C"/>
          <w:sz w:val="18"/>
          <w:szCs w:val="18"/>
          <w:lang w:val="en-IL" w:eastAsia="en-IL"/>
        </w:rPr>
        <w:t>OpcodeQ101H</w:t>
      </w:r>
      <w:r w:rsidRPr="0087121E">
        <w:rPr>
          <w:rFonts w:ascii="Consolas" w:eastAsia="Times New Roman" w:hAnsi="Consolas" w:cs="Times New Roman"/>
          <w:color w:val="F8F8F8"/>
          <w:sz w:val="18"/>
          <w:szCs w:val="18"/>
          <w:lang w:val="en-IL" w:eastAsia="en-IL"/>
        </w:rPr>
        <w:t xml:space="preserve">  </w:t>
      </w:r>
      <w:r w:rsidRPr="0087121E">
        <w:rPr>
          <w:rFonts w:ascii="Consolas" w:eastAsia="Times New Roman" w:hAnsi="Consolas" w:cs="Times New Roman"/>
          <w:color w:val="CDA869"/>
          <w:sz w:val="18"/>
          <w:szCs w:val="18"/>
          <w:lang w:val="en-IL" w:eastAsia="en-IL"/>
        </w:rPr>
        <w:t>,</w:t>
      </w:r>
      <w:r w:rsidRPr="0087121E">
        <w:rPr>
          <w:rFonts w:ascii="Consolas" w:eastAsia="Times New Roman" w:hAnsi="Consolas" w:cs="Times New Roman"/>
          <w:color w:val="F8F8F8"/>
          <w:sz w:val="18"/>
          <w:szCs w:val="18"/>
          <w:lang w:val="en-IL" w:eastAsia="en-IL"/>
        </w:rPr>
        <w:t xml:space="preserve"> </w:t>
      </w:r>
      <w:proofErr w:type="spellStart"/>
      <w:r w:rsidRPr="0087121E">
        <w:rPr>
          <w:rFonts w:ascii="Consolas" w:eastAsia="Times New Roman" w:hAnsi="Consolas" w:cs="Times New Roman"/>
          <w:color w:val="CF6A4C"/>
          <w:sz w:val="18"/>
          <w:szCs w:val="18"/>
          <w:lang w:val="en-IL" w:eastAsia="en-IL"/>
        </w:rPr>
        <w:t>QClk</w:t>
      </w:r>
      <w:proofErr w:type="spellEnd"/>
      <w:r w:rsidRPr="0087121E">
        <w:rPr>
          <w:rFonts w:ascii="Consolas" w:eastAsia="Times New Roman" w:hAnsi="Consolas" w:cs="Times New Roman"/>
          <w:color w:val="CDA869"/>
          <w:sz w:val="18"/>
          <w:szCs w:val="18"/>
          <w:lang w:val="en-IL" w:eastAsia="en-IL"/>
        </w:rPr>
        <w:t>)</w:t>
      </w:r>
      <w:r w:rsidRPr="0087121E">
        <w:rPr>
          <w:rFonts w:ascii="Consolas" w:eastAsia="Times New Roman" w:hAnsi="Consolas" w:cs="Times New Roman"/>
          <w:color w:val="F8F8F8"/>
          <w:sz w:val="18"/>
          <w:szCs w:val="18"/>
          <w:lang w:val="en-IL" w:eastAsia="en-IL"/>
        </w:rPr>
        <w:t xml:space="preserve"> </w:t>
      </w:r>
    </w:p>
    <w:p w14:paraId="64A750F3" w14:textId="77777777" w:rsidR="00BD663E" w:rsidRPr="00D70B00" w:rsidRDefault="00BD663E" w:rsidP="004A22CE">
      <w:pPr>
        <w:rPr>
          <w:rStyle w:val="Emphasis"/>
          <w:i w:val="0"/>
          <w:iCs w:val="0"/>
          <w:lang w:val="en-IL"/>
        </w:rPr>
      </w:pPr>
    </w:p>
    <w:p w14:paraId="1D168D7E" w14:textId="7335F501" w:rsidR="00402289" w:rsidRPr="007E4C47" w:rsidRDefault="00402289" w:rsidP="00656D6E">
      <w:pPr>
        <w:pStyle w:val="NoSpacing"/>
        <w:rPr>
          <w:b/>
          <w:bCs/>
        </w:rPr>
      </w:pPr>
      <w:r w:rsidRPr="007E4C47">
        <w:rPr>
          <w:b/>
          <w:bCs/>
        </w:rPr>
        <w:t>Q100H</w:t>
      </w:r>
      <w:r w:rsidR="00247E2C">
        <w:rPr>
          <w:b/>
          <w:bCs/>
        </w:rPr>
        <w:t>)</w:t>
      </w:r>
      <w:r w:rsidR="0043366F" w:rsidRPr="007E4C47">
        <w:rPr>
          <w:b/>
          <w:bCs/>
        </w:rPr>
        <w:t xml:space="preserve"> </w:t>
      </w:r>
      <w:r w:rsidRPr="007E4C47">
        <w:rPr>
          <w:b/>
          <w:bCs/>
        </w:rPr>
        <w:t>Instruction-Fetch</w:t>
      </w:r>
    </w:p>
    <w:p w14:paraId="03285788" w14:textId="28DADA75" w:rsidR="0040505B" w:rsidRDefault="00656D6E" w:rsidP="0040505B">
      <w:r>
        <w:t>P</w:t>
      </w:r>
      <w:r w:rsidR="007E4C47">
        <w:t>C (</w:t>
      </w:r>
      <w:r w:rsidR="00577C9F">
        <w:t>P</w:t>
      </w:r>
      <w:r w:rsidR="007E4C47">
        <w:t xml:space="preserve">rogram </w:t>
      </w:r>
      <w:r w:rsidR="00577C9F">
        <w:t>C</w:t>
      </w:r>
      <w:r w:rsidR="007E4C47">
        <w:t>ounter)</w:t>
      </w:r>
      <w:r w:rsidR="007538E9">
        <w:t xml:space="preserve"> sen</w:t>
      </w:r>
      <w:r w:rsidR="007E4C47">
        <w:t xml:space="preserve">ds </w:t>
      </w:r>
      <w:r w:rsidR="007538E9">
        <w:t>the current instruction pointer</w:t>
      </w:r>
      <w:r w:rsidR="00554525">
        <w:t xml:space="preserve"> to </w:t>
      </w:r>
      <w:r w:rsidR="00EA3944">
        <w:t>I_MEM</w:t>
      </w:r>
      <w:r w:rsidR="00757237">
        <w:t>.</w:t>
      </w:r>
      <w:r w:rsidR="00757237">
        <w:br/>
        <w:t xml:space="preserve">The instruction memory is </w:t>
      </w:r>
      <w:r w:rsidR="00D41749">
        <w:t xml:space="preserve">synchronized memory, meaning the data will </w:t>
      </w:r>
      <w:r w:rsidR="007D0EF9">
        <w:t>arrive</w:t>
      </w:r>
      <w:r w:rsidR="00D41749">
        <w:t xml:space="preserve"> at pos</w:t>
      </w:r>
      <w:r w:rsidR="007D0EF9">
        <w:t xml:space="preserve">itive </w:t>
      </w:r>
      <w:r w:rsidR="00D41749">
        <w:t>edge of next cycle.</w:t>
      </w:r>
    </w:p>
    <w:p w14:paraId="7D95B50C" w14:textId="7FD7021E" w:rsidR="007B692B" w:rsidRDefault="0043366F" w:rsidP="00E1588D">
      <w:r w:rsidRPr="00770409">
        <w:rPr>
          <w:b/>
          <w:bCs/>
        </w:rPr>
        <w:t>Q101H</w:t>
      </w:r>
      <w:r w:rsidR="00577C9F" w:rsidRPr="00770409">
        <w:rPr>
          <w:b/>
          <w:bCs/>
        </w:rPr>
        <w:t>)</w:t>
      </w:r>
      <w:r w:rsidRPr="00770409">
        <w:rPr>
          <w:b/>
          <w:bCs/>
        </w:rPr>
        <w:t xml:space="preserve"> Instruction-Decode</w:t>
      </w:r>
      <w:r w:rsidR="0040505B">
        <w:rPr>
          <w:b/>
          <w:bCs/>
        </w:rPr>
        <w:br/>
      </w:r>
      <w:r w:rsidR="00577C9F">
        <w:t>I_MEM returns the 32’b Instruction.</w:t>
      </w:r>
      <w:r w:rsidR="000D2327">
        <w:t xml:space="preserve"> </w:t>
      </w:r>
      <w:r w:rsidR="00E1588D">
        <w:br/>
      </w:r>
      <w:r w:rsidR="000D2327">
        <w:t>(see</w:t>
      </w:r>
      <w:r w:rsidR="00577C9F">
        <w:br/>
      </w:r>
      <w:r w:rsidR="00EA3944">
        <w:t>C</w:t>
      </w:r>
      <w:r w:rsidR="00577C9F">
        <w:t xml:space="preserve">ore will </w:t>
      </w:r>
      <w:r w:rsidR="0040505B">
        <w:t xml:space="preserve">decode the instruction and </w:t>
      </w:r>
      <w:r w:rsidR="00100090">
        <w:t>set control bits according</w:t>
      </w:r>
      <w:r w:rsidR="0040505B">
        <w:t>ly</w:t>
      </w:r>
      <w:r w:rsidR="007D0EF9">
        <w:t>.</w:t>
      </w:r>
    </w:p>
    <w:p w14:paraId="70244A48" w14:textId="3B0B0A49" w:rsidR="004A22CE" w:rsidRDefault="004A22CE" w:rsidP="007B692B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he program will use the “Register File” to hold i</w:t>
      </w:r>
      <w:r w:rsidRPr="00CC7CE3">
        <w:rPr>
          <w:rStyle w:val="Emphasis"/>
          <w:i w:val="0"/>
          <w:iCs w:val="0"/>
        </w:rPr>
        <w:t>ntermediate</w:t>
      </w:r>
      <w:r>
        <w:rPr>
          <w:rStyle w:val="Emphasis"/>
          <w:i w:val="0"/>
          <w:iCs w:val="0"/>
        </w:rPr>
        <w:t xml:space="preserve"> &amp; t</w:t>
      </w:r>
      <w:r w:rsidRPr="00CC7CE3">
        <w:rPr>
          <w:rStyle w:val="Emphasis"/>
          <w:i w:val="0"/>
          <w:iCs w:val="0"/>
        </w:rPr>
        <w:t>emporary</w:t>
      </w:r>
      <w:r>
        <w:rPr>
          <w:rStyle w:val="Emphasis"/>
          <w:i w:val="0"/>
          <w:iCs w:val="0"/>
        </w:rPr>
        <w:t xml:space="preserve"> </w:t>
      </w:r>
      <w:r w:rsidRPr="00CC7CE3">
        <w:rPr>
          <w:rStyle w:val="Emphasis"/>
          <w:i w:val="0"/>
          <w:iCs w:val="0"/>
        </w:rPr>
        <w:t>variables</w:t>
      </w:r>
      <w:r>
        <w:rPr>
          <w:rStyle w:val="Emphasis"/>
          <w:i w:val="0"/>
          <w:iCs w:val="0"/>
        </w:rPr>
        <w:t>.</w:t>
      </w:r>
      <w:r w:rsidR="007B692B">
        <w:rPr>
          <w:rStyle w:val="Emphasis"/>
          <w:i w:val="0"/>
          <w:iCs w:val="0"/>
        </w:rPr>
        <w:br/>
      </w:r>
      <w:r w:rsidR="007B692B">
        <w:t>Register file read from both read ports – combinatorically.</w:t>
      </w:r>
      <w:r>
        <w:rPr>
          <w:rStyle w:val="Emphasis"/>
          <w:i w:val="0"/>
          <w:iCs w:val="0"/>
        </w:rPr>
        <w:br/>
        <w:t>Note: Register File at entry 0 (</w:t>
      </w:r>
      <w:proofErr w:type="spellStart"/>
      <w:r>
        <w:rPr>
          <w:rStyle w:val="Emphasis"/>
          <w:i w:val="0"/>
          <w:iCs w:val="0"/>
        </w:rPr>
        <w:t>RegFileQnnnH</w:t>
      </w:r>
      <w:proofErr w:type="spellEnd"/>
      <w:r>
        <w:rPr>
          <w:rStyle w:val="Emphasis"/>
          <w:i w:val="0"/>
          <w:iCs w:val="0"/>
        </w:rPr>
        <w:t>[0]) is tied low to XLEN’b0.</w:t>
      </w:r>
      <w:r>
        <w:rPr>
          <w:rStyle w:val="Emphasis"/>
          <w:i w:val="0"/>
          <w:iCs w:val="0"/>
        </w:rPr>
        <w:br/>
      </w:r>
      <w:r w:rsidR="00643ED2">
        <w:rPr>
          <w:rStyle w:val="Emphasis"/>
          <w:i w:val="0"/>
          <w:iCs w:val="0"/>
        </w:rPr>
        <w:t xml:space="preserve">This means </w:t>
      </w:r>
      <w:r>
        <w:rPr>
          <w:rStyle w:val="Emphasis"/>
          <w:i w:val="0"/>
          <w:iCs w:val="0"/>
        </w:rPr>
        <w:t>all register reads “</w:t>
      </w:r>
      <w:proofErr w:type="spellStart"/>
      <w:r>
        <w:rPr>
          <w:rStyle w:val="Emphasis"/>
          <w:i w:val="0"/>
          <w:iCs w:val="0"/>
        </w:rPr>
        <w:t>RegFileQnnnH</w:t>
      </w:r>
      <w:proofErr w:type="spellEnd"/>
      <w:r>
        <w:rPr>
          <w:rStyle w:val="Emphasis"/>
          <w:i w:val="0"/>
          <w:iCs w:val="0"/>
        </w:rPr>
        <w:t xml:space="preserve">[0]” will result </w:t>
      </w:r>
      <w:r w:rsidR="00643ED2">
        <w:rPr>
          <w:rStyle w:val="Emphasis"/>
          <w:i w:val="0"/>
          <w:iCs w:val="0"/>
        </w:rPr>
        <w:t xml:space="preserve">in </w:t>
      </w:r>
      <w:proofErr w:type="spellStart"/>
      <w:r w:rsidR="00643ED2">
        <w:rPr>
          <w:rStyle w:val="Emphasis"/>
          <w:i w:val="0"/>
          <w:iCs w:val="0"/>
        </w:rPr>
        <w:t>read_data</w:t>
      </w:r>
      <w:proofErr w:type="spellEnd"/>
      <w:r w:rsidR="00643ED2">
        <w:rPr>
          <w:rStyle w:val="Emphasis"/>
          <w:i w:val="0"/>
          <w:iCs w:val="0"/>
        </w:rPr>
        <w:t xml:space="preserve"> = 0</w:t>
      </w:r>
      <w:r>
        <w:rPr>
          <w:rStyle w:val="Emphasis"/>
          <w:i w:val="0"/>
          <w:iCs w:val="0"/>
        </w:rPr>
        <w:t>.</w:t>
      </w:r>
    </w:p>
    <w:p w14:paraId="1AD63416" w14:textId="0EF4EF58" w:rsidR="0040505B" w:rsidRDefault="0043366F" w:rsidP="0040505B">
      <w:r w:rsidRPr="00554525">
        <w:rPr>
          <w:b/>
          <w:bCs/>
        </w:rPr>
        <w:t>Q102H</w:t>
      </w:r>
      <w:r w:rsidR="00577C9F" w:rsidRPr="00554525">
        <w:rPr>
          <w:b/>
          <w:bCs/>
        </w:rPr>
        <w:t>)</w:t>
      </w:r>
      <w:r w:rsidRPr="00554525">
        <w:rPr>
          <w:b/>
          <w:bCs/>
        </w:rPr>
        <w:t xml:space="preserve"> </w:t>
      </w:r>
      <w:r w:rsidR="002050E3" w:rsidRPr="00554525">
        <w:rPr>
          <w:b/>
          <w:bCs/>
        </w:rPr>
        <w:t>Execute</w:t>
      </w:r>
      <w:r w:rsidR="0040505B">
        <w:rPr>
          <w:b/>
          <w:bCs/>
        </w:rPr>
        <w:br/>
      </w:r>
      <w:r w:rsidR="00BD7782">
        <w:t>Calculate LOAD/STORE address</w:t>
      </w:r>
      <w:r w:rsidR="0033100D">
        <w:t xml:space="preserve">. </w:t>
      </w:r>
      <w:r w:rsidR="00BD7782">
        <w:br/>
        <w:t xml:space="preserve">Calculate the </w:t>
      </w:r>
      <w:r w:rsidR="004F1895">
        <w:t>Register-</w:t>
      </w:r>
      <w:r w:rsidR="00BD7782">
        <w:t>R</w:t>
      </w:r>
      <w:r w:rsidR="004F1895">
        <w:t>egister</w:t>
      </w:r>
      <w:r w:rsidR="00BD7782">
        <w:t>/</w:t>
      </w:r>
      <w:r w:rsidR="004F1895">
        <w:t>Register-</w:t>
      </w:r>
      <w:r w:rsidR="009E18B0">
        <w:t>Immediate operations</w:t>
      </w:r>
      <w:r w:rsidR="00BD7782">
        <w:t>.</w:t>
      </w:r>
    </w:p>
    <w:p w14:paraId="4536C30D" w14:textId="639BFA3F" w:rsidR="0040505B" w:rsidRDefault="002050E3" w:rsidP="0040505B">
      <w:r w:rsidRPr="00554525">
        <w:rPr>
          <w:b/>
          <w:bCs/>
        </w:rPr>
        <w:t>Q103H</w:t>
      </w:r>
      <w:r w:rsidR="00577C9F" w:rsidRPr="00554525">
        <w:rPr>
          <w:b/>
          <w:bCs/>
        </w:rPr>
        <w:t>)</w:t>
      </w:r>
      <w:r w:rsidRPr="00554525">
        <w:rPr>
          <w:b/>
          <w:bCs/>
        </w:rPr>
        <w:t xml:space="preserve"> Memory-Access</w:t>
      </w:r>
      <w:r w:rsidR="0040505B">
        <w:rPr>
          <w:b/>
          <w:bCs/>
        </w:rPr>
        <w:br/>
      </w:r>
      <w:r w:rsidR="00554525">
        <w:t xml:space="preserve">Send </w:t>
      </w:r>
      <w:r w:rsidR="0033100D">
        <w:t>the LOAD/STORE address to D_MEM.</w:t>
      </w:r>
      <w:r w:rsidR="000B21CB">
        <w:br/>
      </w:r>
      <w:r w:rsidR="004F1895">
        <w:t>O</w:t>
      </w:r>
      <w:r w:rsidR="00D248EC">
        <w:t xml:space="preserve">pcodes with </w:t>
      </w:r>
      <w:r w:rsidR="004F1895">
        <w:t>Register-Register/Register-Immediate operations</w:t>
      </w:r>
      <w:r w:rsidR="004F1895">
        <w:br/>
      </w:r>
      <w:r w:rsidR="00D248EC">
        <w:t xml:space="preserve">will “passthrough” Q103H without </w:t>
      </w:r>
      <w:r w:rsidR="00567B53">
        <w:t>any change</w:t>
      </w:r>
      <w:r w:rsidR="008E1E01">
        <w:t>.</w:t>
      </w:r>
    </w:p>
    <w:p w14:paraId="5F434E3D" w14:textId="289350E2" w:rsidR="0040505B" w:rsidRDefault="002050E3" w:rsidP="0040505B">
      <w:r w:rsidRPr="00820547">
        <w:rPr>
          <w:b/>
          <w:bCs/>
        </w:rPr>
        <w:t>Q104H</w:t>
      </w:r>
      <w:r w:rsidR="00577C9F" w:rsidRPr="00820547">
        <w:rPr>
          <w:b/>
          <w:bCs/>
        </w:rPr>
        <w:t>)</w:t>
      </w:r>
      <w:r w:rsidRPr="00820547">
        <w:rPr>
          <w:b/>
          <w:bCs/>
        </w:rPr>
        <w:t xml:space="preserve"> Write-Back</w:t>
      </w:r>
      <w:r w:rsidR="0040505B">
        <w:rPr>
          <w:b/>
          <w:bCs/>
        </w:rPr>
        <w:br/>
      </w:r>
      <w:r w:rsidR="00674401">
        <w:t xml:space="preserve">Set the write back Data to register. </w:t>
      </w:r>
      <w:r w:rsidR="004F1895">
        <w:br/>
      </w:r>
      <w:r w:rsidR="00567B53">
        <w:t xml:space="preserve">mux </w:t>
      </w:r>
      <w:r w:rsidR="00674401">
        <w:t>LOAD</w:t>
      </w:r>
      <w:r w:rsidR="00820547">
        <w:t xml:space="preserve"> </w:t>
      </w:r>
      <w:r w:rsidR="00567B53">
        <w:t xml:space="preserve">data </w:t>
      </w:r>
      <w:r w:rsidR="00820547">
        <w:t xml:space="preserve">vs I/R type </w:t>
      </w:r>
      <w:r w:rsidR="00567B53">
        <w:t>ALU output data</w:t>
      </w:r>
      <w:r w:rsidR="008E1E01">
        <w:t>.</w:t>
      </w:r>
    </w:p>
    <w:p w14:paraId="0A2E8379" w14:textId="7E21144A" w:rsidR="00247E2C" w:rsidRDefault="00C96AD5" w:rsidP="00926A3B">
      <w:pPr>
        <w:pStyle w:val="Heading2"/>
      </w:pPr>
      <w:bookmarkStart w:id="13" w:name="_Toc77860080"/>
      <w:r w:rsidRPr="00C96AD5">
        <w:t xml:space="preserve">Other HW </w:t>
      </w:r>
      <w:r w:rsidR="00B94C50">
        <w:t>B</w:t>
      </w:r>
      <w:r w:rsidRPr="00C96AD5">
        <w:t>locks</w:t>
      </w:r>
      <w:bookmarkEnd w:id="13"/>
    </w:p>
    <w:p w14:paraId="1CE2C306" w14:textId="4AC1DC55" w:rsidR="00C96AD5" w:rsidRDefault="00C96AD5" w:rsidP="00C96AD5">
      <w:r w:rsidRPr="00920BDA">
        <w:rPr>
          <w:b/>
          <w:bCs/>
        </w:rPr>
        <w:t>Hazard detec</w:t>
      </w:r>
      <w:r w:rsidR="00472195" w:rsidRPr="00920BDA">
        <w:rPr>
          <w:b/>
          <w:bCs/>
        </w:rPr>
        <w:t>tion unit</w:t>
      </w:r>
      <w:r w:rsidR="00920BDA">
        <w:rPr>
          <w:b/>
          <w:bCs/>
        </w:rPr>
        <w:t>:</w:t>
      </w:r>
      <w:r w:rsidR="00472195">
        <w:br/>
      </w:r>
      <w:r w:rsidR="00920BDA">
        <w:t>U</w:t>
      </w:r>
      <w:r w:rsidR="00472195">
        <w:t xml:space="preserve">sed to detect </w:t>
      </w:r>
      <w:r w:rsidR="00920BDA">
        <w:t>h</w:t>
      </w:r>
      <w:r w:rsidR="00472195">
        <w:t>azard</w:t>
      </w:r>
      <w:r w:rsidR="00920BDA">
        <w:t>s</w:t>
      </w:r>
      <w:r w:rsidR="00472195">
        <w:t xml:space="preserve"> </w:t>
      </w:r>
      <w:r w:rsidR="00920BDA">
        <w:t>about to occur</w:t>
      </w:r>
      <w:r w:rsidR="00C26DA9">
        <w:t xml:space="preserve">. </w:t>
      </w:r>
      <w:r w:rsidR="00C26DA9">
        <w:br/>
      </w:r>
      <w:r w:rsidR="00920BDA">
        <w:t xml:space="preserve">will </w:t>
      </w:r>
      <w:r w:rsidR="00C26DA9">
        <w:t>insert</w:t>
      </w:r>
      <w:r w:rsidR="00920BDA">
        <w:t xml:space="preserve"> a NOP</w:t>
      </w:r>
      <w:r w:rsidR="00C26DA9">
        <w:t xml:space="preserve"> (Bubble)</w:t>
      </w:r>
      <w:r w:rsidR="00920BDA">
        <w:t xml:space="preserve"> &amp; backpressure the Pip</w:t>
      </w:r>
      <w:r w:rsidR="00C26DA9">
        <w:t>e.</w:t>
      </w:r>
    </w:p>
    <w:p w14:paraId="1AB350F2" w14:textId="11B42AE9" w:rsidR="00C26DA9" w:rsidRPr="00C26DA9" w:rsidRDefault="00C26DA9" w:rsidP="00C26DA9">
      <w:r w:rsidRPr="00C26DA9">
        <w:rPr>
          <w:b/>
          <w:bCs/>
        </w:rPr>
        <w:t>Forwarding unit</w:t>
      </w:r>
      <w:r>
        <w:rPr>
          <w:b/>
          <w:bCs/>
        </w:rPr>
        <w:t>:</w:t>
      </w:r>
      <w:r>
        <w:rPr>
          <w:b/>
          <w:bCs/>
        </w:rPr>
        <w:br/>
      </w:r>
      <w:r w:rsidRPr="00C26DA9">
        <w:t xml:space="preserve">Due to </w:t>
      </w:r>
      <w:r w:rsidR="00E40F10">
        <w:t>“</w:t>
      </w:r>
      <w:r>
        <w:t>Write</w:t>
      </w:r>
      <w:r w:rsidR="00E40F10">
        <w:t>-</w:t>
      </w:r>
      <w:r>
        <w:t>Back</w:t>
      </w:r>
      <w:r w:rsidR="00E40F10">
        <w:t>” to register file</w:t>
      </w:r>
      <w:r w:rsidR="000F20E6">
        <w:t xml:space="preserve"> takes place in Q104H, </w:t>
      </w:r>
      <w:r w:rsidR="00E40F10">
        <w:br/>
      </w:r>
      <w:r w:rsidR="000F20E6">
        <w:t xml:space="preserve">Reads </w:t>
      </w:r>
      <w:r w:rsidR="00E40F10">
        <w:t>from register file Q10</w:t>
      </w:r>
      <w:r w:rsidR="00EA7F7E">
        <w:t>1</w:t>
      </w:r>
      <w:r w:rsidR="00E40F10">
        <w:t>H may read “old” data</w:t>
      </w:r>
      <w:r w:rsidR="00EA7F7E">
        <w:t>.</w:t>
      </w:r>
      <w:r w:rsidR="00EA7F7E">
        <w:br/>
        <w:t xml:space="preserve">Solution is to forward the Q103H/Q104H </w:t>
      </w:r>
      <w:r w:rsidR="003D5E61">
        <w:t xml:space="preserve">(post ALU) to Q102H </w:t>
      </w:r>
      <w:r w:rsidR="003E24A7">
        <w:t>(pre ALU)</w:t>
      </w:r>
    </w:p>
    <w:p w14:paraId="63C4DA53" w14:textId="77777777" w:rsidR="0040505B" w:rsidRDefault="0040505B" w:rsidP="0040505B"/>
    <w:p w14:paraId="09A4984E" w14:textId="77777777" w:rsidR="0040505B" w:rsidRDefault="0040505B" w:rsidP="0040505B"/>
    <w:p w14:paraId="0B6473E6" w14:textId="11F89CD0" w:rsidR="0040505B" w:rsidRPr="0040505B" w:rsidRDefault="0040505B" w:rsidP="0040505B">
      <w:pPr>
        <w:sectPr w:rsidR="0040505B" w:rsidRPr="0040505B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77EC8710" w14:textId="6E6AA5E7" w:rsidR="00BF32CE" w:rsidRDefault="006E0FE0" w:rsidP="00BF32CE">
      <w:pPr>
        <w:pStyle w:val="Heading1"/>
      </w:pPr>
      <w:bookmarkStart w:id="14" w:name="_Toc77860081"/>
      <w:r>
        <w:lastRenderedPageBreak/>
        <w:t>SSRV</w:t>
      </w:r>
      <w:r w:rsidR="003E19F2">
        <w:rPr>
          <w:rFonts w:hint="cs"/>
          <w:rtl/>
        </w:rPr>
        <w:t xml:space="preserve"> </w:t>
      </w:r>
      <w:r w:rsidR="003E19F2">
        <w:rPr>
          <w:rFonts w:hint="cs"/>
        </w:rPr>
        <w:t>I</w:t>
      </w:r>
      <w:r w:rsidR="00892153" w:rsidRPr="00C349FD">
        <w:t>SA – Instruction Set Architecture</w:t>
      </w:r>
      <w:bookmarkEnd w:id="14"/>
    </w:p>
    <w:p w14:paraId="590ACBA2" w14:textId="4D29E262" w:rsidR="00970CCD" w:rsidRDefault="00830184" w:rsidP="001B6FEA">
      <w:pPr>
        <w:pStyle w:val="NoSpacing"/>
      </w:pPr>
      <w:r>
        <w:t>This Chapter will detail the SSRV</w:t>
      </w:r>
      <w:r w:rsidR="00341E50">
        <w:t xml:space="preserve">, </w:t>
      </w:r>
      <w:r>
        <w:t xml:space="preserve">a Subset of the </w:t>
      </w:r>
      <w:r w:rsidR="00341E50">
        <w:t>RV32I ISA.</w:t>
      </w:r>
      <w:r w:rsidR="00341E50">
        <w:br/>
      </w:r>
      <w:r w:rsidR="00970CCD">
        <w:t xml:space="preserve">For </w:t>
      </w:r>
      <w:r w:rsidR="00041F0F">
        <w:t>the complete</w:t>
      </w:r>
      <w:r w:rsidR="00970CCD">
        <w:t xml:space="preserve"> </w:t>
      </w:r>
      <w:r w:rsidR="001E5DFF">
        <w:t xml:space="preserve">RV32I </w:t>
      </w:r>
      <w:r w:rsidR="006E0FE0">
        <w:t xml:space="preserve">instruction </w:t>
      </w:r>
      <w:r w:rsidR="00970CCD">
        <w:t>Details</w:t>
      </w:r>
      <w:r w:rsidR="00041F0F">
        <w:t xml:space="preserve">, </w:t>
      </w:r>
      <w:r w:rsidR="00970CCD">
        <w:t>please see the attached “riscv_rv32i_spec.pdf”</w:t>
      </w:r>
    </w:p>
    <w:p w14:paraId="4A822B52" w14:textId="5DA47002" w:rsidR="006517B1" w:rsidRDefault="00892153" w:rsidP="00C559DA">
      <w:pPr>
        <w:pStyle w:val="Heading2"/>
      </w:pPr>
      <w:bookmarkStart w:id="15" w:name="_Toc77860082"/>
      <w:r>
        <w:t xml:space="preserve">RV32I Base Instruction </w:t>
      </w:r>
      <w:r w:rsidR="00CE7627">
        <w:t>Formats</w:t>
      </w:r>
      <w:bookmarkEnd w:id="15"/>
    </w:p>
    <w:p w14:paraId="171C088F" w14:textId="6FE9DCC9" w:rsidR="0083671D" w:rsidRDefault="000C241F" w:rsidP="0083671D">
      <w:pPr>
        <w:autoSpaceDE w:val="0"/>
        <w:autoSpaceDN w:val="0"/>
        <w:adjustRightInd w:val="0"/>
        <w:spacing w:after="0" w:line="240" w:lineRule="auto"/>
      </w:pPr>
      <w:r w:rsidRPr="000C241F">
        <w:t xml:space="preserve">In the </w:t>
      </w:r>
      <w:r w:rsidR="00A347D5">
        <w:t xml:space="preserve">Subset of the </w:t>
      </w:r>
      <w:r w:rsidRPr="000C241F">
        <w:t xml:space="preserve">base RV32I ISA, there are </w:t>
      </w:r>
      <w:r w:rsidR="00041F0F">
        <w:t>3</w:t>
      </w:r>
      <w:r w:rsidRPr="000C241F">
        <w:t xml:space="preserve"> core instruction formats (R/I/S)</w:t>
      </w:r>
      <w:r w:rsidR="00041F0F">
        <w:br/>
      </w:r>
      <w:r w:rsidRPr="000C241F">
        <w:t xml:space="preserve">All are a fixed 32 bits in length and must be aligned on a four-byte boundary in memory. </w:t>
      </w:r>
    </w:p>
    <w:p w14:paraId="0869EC26" w14:textId="1564145D" w:rsidR="005F0C8B" w:rsidRPr="000C241F" w:rsidRDefault="00A347D5" w:rsidP="0007217B">
      <w:pPr>
        <w:autoSpaceDE w:val="0"/>
        <w:autoSpaceDN w:val="0"/>
        <w:adjustRightInd w:val="0"/>
        <w:spacing w:after="0" w:line="240" w:lineRule="auto"/>
      </w:pPr>
      <w:r>
        <w:br/>
      </w:r>
      <w:r w:rsidR="0007217B" w:rsidRPr="0007217B">
        <w:t>The RISC-V ISA keeps the source (rs1 and rs2) and destination (</w:t>
      </w:r>
      <w:proofErr w:type="spellStart"/>
      <w:r w:rsidR="0007217B" w:rsidRPr="0007217B">
        <w:t>rd</w:t>
      </w:r>
      <w:proofErr w:type="spellEnd"/>
      <w:r w:rsidR="0007217B" w:rsidRPr="0007217B">
        <w:t>) registers at the same position</w:t>
      </w:r>
      <w:r w:rsidR="0007217B">
        <w:t xml:space="preserve"> </w:t>
      </w:r>
      <w:r w:rsidR="0007217B" w:rsidRPr="0007217B">
        <w:t xml:space="preserve">in all formats to simplify decoding. </w:t>
      </w:r>
      <w:r w:rsidR="00F77CFC">
        <w:t>I</w:t>
      </w:r>
      <w:r w:rsidR="00F77CFC" w:rsidRPr="0007217B">
        <w:t>mmediate</w:t>
      </w:r>
      <w:r w:rsidR="00F77CFC">
        <w:t>s</w:t>
      </w:r>
      <w:r w:rsidR="0007217B" w:rsidRPr="0007217B">
        <w:t xml:space="preserve"> are always sign-</w:t>
      </w:r>
      <w:r w:rsidR="001B6FEA" w:rsidRPr="0007217B">
        <w:t>extended and</w:t>
      </w:r>
      <w:r w:rsidR="0007217B" w:rsidRPr="0007217B">
        <w:t xml:space="preserve"> are packed towards the leftmost</w:t>
      </w:r>
      <w:r w:rsidR="0007217B">
        <w:t xml:space="preserve"> </w:t>
      </w:r>
      <w:r w:rsidR="0007217B" w:rsidRPr="0007217B">
        <w:t xml:space="preserve">available bits in the instruction and have been allocated to reduce hardware complexity. </w:t>
      </w:r>
    </w:p>
    <w:p w14:paraId="2F4CA2E5" w14:textId="77777777" w:rsidR="002B70C4" w:rsidRDefault="002B70C4" w:rsidP="002B70C4">
      <w:pPr>
        <w:pStyle w:val="Caption"/>
        <w:keepNext/>
      </w:pPr>
    </w:p>
    <w:p w14:paraId="237AE80D" w14:textId="737BB1F5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16" w:name="_Toc77860232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7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Instruction Formats</w:t>
      </w:r>
      <w:bookmarkEnd w:id="16"/>
    </w:p>
    <w:tbl>
      <w:tblPr>
        <w:tblStyle w:val="GridTable4-Accent3"/>
        <w:tblW w:w="9016" w:type="dxa"/>
        <w:tblLook w:val="04A0" w:firstRow="1" w:lastRow="0" w:firstColumn="1" w:lastColumn="0" w:noHBand="0" w:noVBand="1"/>
      </w:tblPr>
      <w:tblGrid>
        <w:gridCol w:w="1288"/>
        <w:gridCol w:w="1288"/>
        <w:gridCol w:w="1288"/>
        <w:gridCol w:w="1288"/>
        <w:gridCol w:w="1288"/>
        <w:gridCol w:w="1288"/>
        <w:gridCol w:w="1288"/>
      </w:tblGrid>
      <w:tr w:rsidR="00E752B3" w14:paraId="684EB02A" w14:textId="77777777" w:rsidTr="00E752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17131082" w14:textId="79DCC0EE" w:rsidR="00E752B3" w:rsidRPr="0031339F" w:rsidRDefault="00E752B3" w:rsidP="00E752B3">
            <w:pPr>
              <w:jc w:val="center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31</w:t>
            </w:r>
            <w:r w:rsidR="00B711AD"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5</w:t>
            </w:r>
          </w:p>
        </w:tc>
        <w:tc>
          <w:tcPr>
            <w:tcW w:w="1288" w:type="dxa"/>
          </w:tcPr>
          <w:p w14:paraId="516D02BF" w14:textId="34F2B2A0" w:rsidR="00E752B3" w:rsidRPr="0031339F" w:rsidRDefault="00E752B3" w:rsidP="00E752B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24</w:t>
            </w:r>
            <w:r w:rsidR="00B711AD"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0</w:t>
            </w:r>
          </w:p>
        </w:tc>
        <w:tc>
          <w:tcPr>
            <w:tcW w:w="1288" w:type="dxa"/>
          </w:tcPr>
          <w:p w14:paraId="5E0F4A14" w14:textId="29FEF406" w:rsidR="00E752B3" w:rsidRPr="0031339F" w:rsidRDefault="00E752B3" w:rsidP="00E752B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9</w:t>
            </w:r>
            <w:r w:rsidR="00B711AD"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5</w:t>
            </w:r>
          </w:p>
        </w:tc>
        <w:tc>
          <w:tcPr>
            <w:tcW w:w="1288" w:type="dxa"/>
          </w:tcPr>
          <w:p w14:paraId="0B99C24D" w14:textId="678C955B" w:rsidR="00E752B3" w:rsidRPr="0031339F" w:rsidRDefault="00E752B3" w:rsidP="00E752B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4</w:t>
            </w:r>
            <w:r w:rsidR="00B711AD"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2</w:t>
            </w:r>
          </w:p>
        </w:tc>
        <w:tc>
          <w:tcPr>
            <w:tcW w:w="1288" w:type="dxa"/>
          </w:tcPr>
          <w:p w14:paraId="24BFC011" w14:textId="7574E6F1" w:rsidR="00E752B3" w:rsidRPr="0031339F" w:rsidRDefault="00E752B3" w:rsidP="00E752B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</w:t>
            </w:r>
            <w:r w:rsidR="00B711AD"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7</w:t>
            </w:r>
          </w:p>
        </w:tc>
        <w:tc>
          <w:tcPr>
            <w:tcW w:w="1288" w:type="dxa"/>
          </w:tcPr>
          <w:p w14:paraId="6B381993" w14:textId="1C18506D" w:rsidR="00E752B3" w:rsidRPr="0031339F" w:rsidRDefault="00E752B3" w:rsidP="00E752B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6</w:t>
            </w:r>
            <w:r w:rsidR="00B711AD"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8" w:type="dxa"/>
          </w:tcPr>
          <w:p w14:paraId="2FAAC651" w14:textId="77777777" w:rsidR="00E752B3" w:rsidRPr="0031339F" w:rsidRDefault="00E752B3" w:rsidP="00E752B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E752B3" w14:paraId="25D7D755" w14:textId="77777777" w:rsidTr="00E75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2DC91805" w14:textId="712EFB87" w:rsidR="00E752B3" w:rsidRPr="0031339F" w:rsidRDefault="00E752B3" w:rsidP="00E752B3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funct7</w:t>
            </w:r>
          </w:p>
        </w:tc>
        <w:tc>
          <w:tcPr>
            <w:tcW w:w="1288" w:type="dxa"/>
          </w:tcPr>
          <w:p w14:paraId="16AB4CB7" w14:textId="327459FD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288" w:type="dxa"/>
          </w:tcPr>
          <w:p w14:paraId="44AAB43D" w14:textId="6EE922A2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88" w:type="dxa"/>
          </w:tcPr>
          <w:p w14:paraId="63D164FF" w14:textId="00E288DB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1288" w:type="dxa"/>
          </w:tcPr>
          <w:p w14:paraId="731C667F" w14:textId="4A444CC6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288" w:type="dxa"/>
          </w:tcPr>
          <w:p w14:paraId="23950A81" w14:textId="14583065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6AAC889E" w14:textId="2196652B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R-</w:t>
            </w:r>
            <w:r w:rsidR="00033F84">
              <w:rPr>
                <w:rFonts w:cstheme="minorHAnsi"/>
                <w:b/>
                <w:bCs/>
                <w:sz w:val="18"/>
                <w:szCs w:val="18"/>
              </w:rPr>
              <w:t>T</w:t>
            </w:r>
            <w:r w:rsidRPr="0031339F">
              <w:rPr>
                <w:rFonts w:cstheme="minorHAnsi"/>
                <w:b/>
                <w:bCs/>
                <w:sz w:val="18"/>
                <w:szCs w:val="18"/>
              </w:rPr>
              <w:t>ype</w:t>
            </w:r>
          </w:p>
        </w:tc>
      </w:tr>
      <w:tr w:rsidR="00E752B3" w14:paraId="5FD0E706" w14:textId="77777777" w:rsidTr="00E752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dxa"/>
            <w:gridSpan w:val="2"/>
          </w:tcPr>
          <w:p w14:paraId="336FF0A1" w14:textId="082FE591" w:rsidR="00E752B3" w:rsidRPr="0031339F" w:rsidRDefault="00F770AE" w:rsidP="00E752B3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8" w:type="dxa"/>
          </w:tcPr>
          <w:p w14:paraId="686F13B2" w14:textId="0DA8F189" w:rsidR="00E752B3" w:rsidRPr="0031339F" w:rsidRDefault="00E752B3" w:rsidP="00E752B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88" w:type="dxa"/>
          </w:tcPr>
          <w:p w14:paraId="0853913F" w14:textId="2546BC2F" w:rsidR="00E752B3" w:rsidRPr="0031339F" w:rsidRDefault="00E752B3" w:rsidP="00E752B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1288" w:type="dxa"/>
          </w:tcPr>
          <w:p w14:paraId="08F7E1DA" w14:textId="39421F39" w:rsidR="00E752B3" w:rsidRPr="0031339F" w:rsidRDefault="00E752B3" w:rsidP="00E752B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288" w:type="dxa"/>
          </w:tcPr>
          <w:p w14:paraId="28A01202" w14:textId="72B06717" w:rsidR="00E752B3" w:rsidRPr="0031339F" w:rsidRDefault="00E752B3" w:rsidP="00E752B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5BCF906B" w14:textId="0F5F3E43" w:rsidR="00E752B3" w:rsidRPr="0031339F" w:rsidRDefault="00E752B3" w:rsidP="00E752B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I-</w:t>
            </w:r>
            <w:r w:rsidR="00033F84">
              <w:rPr>
                <w:rFonts w:cstheme="minorHAnsi"/>
                <w:b/>
                <w:bCs/>
                <w:sz w:val="18"/>
                <w:szCs w:val="18"/>
              </w:rPr>
              <w:t>T</w:t>
            </w:r>
            <w:r w:rsidRPr="0031339F">
              <w:rPr>
                <w:rFonts w:cstheme="minorHAnsi"/>
                <w:b/>
                <w:bCs/>
                <w:sz w:val="18"/>
                <w:szCs w:val="18"/>
              </w:rPr>
              <w:t>ype</w:t>
            </w:r>
          </w:p>
        </w:tc>
      </w:tr>
      <w:tr w:rsidR="00E752B3" w14:paraId="329FAB68" w14:textId="77777777" w:rsidTr="00E75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6C3BBBCD" w14:textId="3DB4078D" w:rsidR="00E752B3" w:rsidRPr="0031339F" w:rsidRDefault="00E752B3" w:rsidP="00E752B3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5]</w:t>
            </w:r>
          </w:p>
        </w:tc>
        <w:tc>
          <w:tcPr>
            <w:tcW w:w="1288" w:type="dxa"/>
          </w:tcPr>
          <w:p w14:paraId="4AA09385" w14:textId="3E92737B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288" w:type="dxa"/>
          </w:tcPr>
          <w:p w14:paraId="0D482C76" w14:textId="25AE2AE2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88" w:type="dxa"/>
          </w:tcPr>
          <w:p w14:paraId="24DE67DC" w14:textId="25AFED18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1288" w:type="dxa"/>
          </w:tcPr>
          <w:p w14:paraId="03433738" w14:textId="38B498A3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sz w:val="18"/>
                <w:szCs w:val="18"/>
              </w:rPr>
              <w:t>4:0]</w:t>
            </w:r>
          </w:p>
        </w:tc>
        <w:tc>
          <w:tcPr>
            <w:tcW w:w="1288" w:type="dxa"/>
          </w:tcPr>
          <w:p w14:paraId="44AA2015" w14:textId="70EFF518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0754A0D3" w14:textId="75586E1F" w:rsidR="00E752B3" w:rsidRPr="0031339F" w:rsidRDefault="00E752B3" w:rsidP="00E752B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-</w:t>
            </w:r>
            <w:r w:rsidR="00033F84">
              <w:rPr>
                <w:rFonts w:cstheme="minorHAnsi"/>
                <w:b/>
                <w:bCs/>
                <w:sz w:val="18"/>
                <w:szCs w:val="18"/>
              </w:rPr>
              <w:t>T</w:t>
            </w:r>
            <w:r w:rsidRPr="0031339F">
              <w:rPr>
                <w:rFonts w:cstheme="minorHAnsi"/>
                <w:b/>
                <w:bCs/>
                <w:sz w:val="18"/>
                <w:szCs w:val="18"/>
              </w:rPr>
              <w:t>ype</w:t>
            </w:r>
          </w:p>
        </w:tc>
      </w:tr>
    </w:tbl>
    <w:p w14:paraId="5EF35E41" w14:textId="1BC329D8" w:rsidR="00C875B4" w:rsidRPr="00DE0E7F" w:rsidRDefault="00C875B4" w:rsidP="0091796D">
      <w:r w:rsidRPr="00DE0E7F">
        <w:t xml:space="preserve">Note: </w:t>
      </w:r>
      <w:r w:rsidR="00AF43A3" w:rsidRPr="00DE0E7F">
        <w:t>Each immediate subfield is labeled with the bit position (</w:t>
      </w:r>
      <w:proofErr w:type="spellStart"/>
      <w:r w:rsidR="00AF43A3" w:rsidRPr="00DE0E7F">
        <w:t>imm</w:t>
      </w:r>
      <w:proofErr w:type="spellEnd"/>
      <w:r w:rsidR="00AF43A3" w:rsidRPr="00DE0E7F">
        <w:t xml:space="preserve">[x]) in the immediate value </w:t>
      </w:r>
      <w:r w:rsidRPr="00DE0E7F">
        <w:t>being</w:t>
      </w:r>
      <w:r w:rsidR="00DE0E7F" w:rsidRPr="00DE0E7F">
        <w:t xml:space="preserve"> produced</w:t>
      </w:r>
      <w:r w:rsidR="00FC67DA" w:rsidRPr="00DE0E7F">
        <w:t>.</w:t>
      </w:r>
    </w:p>
    <w:p w14:paraId="4288956A" w14:textId="77777777" w:rsidR="00890F7B" w:rsidRDefault="000F5885" w:rsidP="0091796D">
      <w:pPr>
        <w:autoSpaceDE w:val="0"/>
        <w:autoSpaceDN w:val="0"/>
        <w:adjustRightInd w:val="0"/>
        <w:spacing w:after="0" w:line="240" w:lineRule="auto"/>
      </w:pPr>
      <w:r>
        <w:t xml:space="preserve">Both </w:t>
      </w:r>
      <w:r w:rsidR="00033F84">
        <w:t xml:space="preserve">“I-Type” &amp; “S-Type” Immediates </w:t>
      </w:r>
      <w:r w:rsidR="009A7CC7">
        <w:t xml:space="preserve">bit </w:t>
      </w:r>
      <w:r w:rsidR="00816B35">
        <w:t xml:space="preserve">length </w:t>
      </w:r>
      <w:r w:rsidR="009A7CC7">
        <w:t>is</w:t>
      </w:r>
      <w:r w:rsidR="00033F84">
        <w:t xml:space="preserve"> </w:t>
      </w:r>
      <w:hyperlink w:anchor="XLEN" w:history="1">
        <w:r w:rsidR="00033F84" w:rsidRPr="00207292">
          <w:t>XLEN</w:t>
        </w:r>
      </w:hyperlink>
      <w:r w:rsidR="00722F0C">
        <w:t xml:space="preserve">. </w:t>
      </w:r>
      <w:r w:rsidR="00722F0C">
        <w:br/>
        <w:t xml:space="preserve">This is achieved using a “sign-extend” on the </w:t>
      </w:r>
      <w:r w:rsidR="00816B35">
        <w:t>MSB of the immediate (</w:t>
      </w:r>
      <w:proofErr w:type="spellStart"/>
      <w:proofErr w:type="gramStart"/>
      <w:r w:rsidR="00722F0C">
        <w:t>imm</w:t>
      </w:r>
      <w:proofErr w:type="spellEnd"/>
      <w:r w:rsidR="00816B35">
        <w:t>[</w:t>
      </w:r>
      <w:proofErr w:type="gramEnd"/>
      <w:r w:rsidR="00816B35">
        <w:t>12])</w:t>
      </w:r>
      <w:r w:rsidR="00941442">
        <w:t xml:space="preserve"> bits </w:t>
      </w:r>
      <w:r w:rsidR="002767AF">
        <w:t>[31:12]</w:t>
      </w:r>
    </w:p>
    <w:p w14:paraId="079A8557" w14:textId="058A1EE6" w:rsidR="00E83F1E" w:rsidRDefault="006B0240" w:rsidP="00E83F1E">
      <w:pPr>
        <w:autoSpaceDE w:val="0"/>
        <w:autoSpaceDN w:val="0"/>
        <w:adjustRightInd w:val="0"/>
        <w:spacing w:after="0" w:line="240" w:lineRule="auto"/>
      </w:pPr>
      <w:r w:rsidRPr="00830FA7">
        <w:t xml:space="preserve">Sign extension always uses </w:t>
      </w:r>
      <w:proofErr w:type="spellStart"/>
      <w:proofErr w:type="gramStart"/>
      <w:r w:rsidRPr="00830FA7">
        <w:t>inst</w:t>
      </w:r>
      <w:proofErr w:type="spellEnd"/>
      <w:r w:rsidRPr="00830FA7">
        <w:t>[</w:t>
      </w:r>
      <w:proofErr w:type="gramEnd"/>
      <w:r w:rsidRPr="00830FA7">
        <w:t>31].</w:t>
      </w:r>
      <w:r w:rsidR="00E83F1E">
        <w:br/>
        <w:t>Note: T</w:t>
      </w:r>
      <w:r w:rsidR="00E83F1E" w:rsidRPr="0091796D">
        <w:t xml:space="preserve">he immediates produced by each of the base instruction formats </w:t>
      </w:r>
      <w:r w:rsidR="00E83F1E">
        <w:t>are</w:t>
      </w:r>
      <w:r w:rsidR="00E83F1E" w:rsidRPr="0091796D">
        <w:t xml:space="preserve"> labeled</w:t>
      </w:r>
      <w:r w:rsidR="00E83F1E">
        <w:t xml:space="preserve"> </w:t>
      </w:r>
      <w:r w:rsidR="00E83F1E" w:rsidRPr="0091796D">
        <w:t>to show which</w:t>
      </w:r>
      <w:r w:rsidR="00E83F1E">
        <w:t xml:space="preserve"> </w:t>
      </w:r>
      <w:r w:rsidR="00E83F1E" w:rsidRPr="0091796D">
        <w:t>instruction bit (</w:t>
      </w:r>
      <w:proofErr w:type="spellStart"/>
      <w:r w:rsidR="00E83F1E" w:rsidRPr="0091796D">
        <w:t>inst</w:t>
      </w:r>
      <w:proofErr w:type="spellEnd"/>
      <w:r w:rsidR="00E83F1E" w:rsidRPr="0091796D">
        <w:t>[y]) produces each bit of the immediate value.</w:t>
      </w:r>
      <w:r w:rsidR="00E83F1E">
        <w:t xml:space="preserve"> </w:t>
      </w:r>
    </w:p>
    <w:p w14:paraId="628BB721" w14:textId="4DF9FFB2" w:rsidR="006B0240" w:rsidRDefault="006B0240" w:rsidP="006B0240"/>
    <w:p w14:paraId="7D003171" w14:textId="77777777" w:rsidR="007331CA" w:rsidRDefault="007331CA" w:rsidP="006B0240"/>
    <w:p w14:paraId="40C45380" w14:textId="77777777" w:rsidR="007331CA" w:rsidRDefault="007331CA" w:rsidP="00181367">
      <w:pPr>
        <w:pStyle w:val="Heading2"/>
        <w:sectPr w:rsidR="007331CA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3E43F0E0" w14:textId="0851AF72" w:rsidR="00181367" w:rsidRDefault="00181367" w:rsidP="00181367">
      <w:pPr>
        <w:pStyle w:val="Heading2"/>
      </w:pPr>
      <w:bookmarkStart w:id="17" w:name="_Toc77860083"/>
      <w:r>
        <w:lastRenderedPageBreak/>
        <w:t>Integer Computational Instructions</w:t>
      </w:r>
      <w:bookmarkEnd w:id="17"/>
    </w:p>
    <w:p w14:paraId="2D099B53" w14:textId="2C863F46" w:rsidR="00181367" w:rsidRDefault="00E83F1E" w:rsidP="00181367">
      <w:pPr>
        <w:autoSpaceDE w:val="0"/>
        <w:autoSpaceDN w:val="0"/>
        <w:adjustRightInd w:val="0"/>
        <w:spacing w:after="0" w:line="240" w:lineRule="auto"/>
      </w:pPr>
      <w:r>
        <w:t>I</w:t>
      </w:r>
      <w:r w:rsidR="00181367" w:rsidRPr="00181367">
        <w:t xml:space="preserve">nteger computational instructions operate on XLEN bits of values held in the integer register file. </w:t>
      </w:r>
      <w:r w:rsidR="00181367">
        <w:br/>
      </w:r>
      <w:r w:rsidR="00181367" w:rsidRPr="00181367">
        <w:t>Integer computational instructions are either encoded</w:t>
      </w:r>
      <w:r w:rsidR="00181367">
        <w:t xml:space="preserve"> </w:t>
      </w:r>
      <w:r w:rsidR="00181367" w:rsidRPr="00181367">
        <w:t>a</w:t>
      </w:r>
      <w:r w:rsidR="00181367">
        <w:t>s</w:t>
      </w:r>
    </w:p>
    <w:p w14:paraId="3253F5DC" w14:textId="77777777" w:rsidR="00181367" w:rsidRDefault="00181367" w:rsidP="0018136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</w:pPr>
      <w:r w:rsidRPr="00181367">
        <w:rPr>
          <w:b/>
          <w:bCs/>
          <w:u w:val="single"/>
        </w:rPr>
        <w:t>register-immediate</w:t>
      </w:r>
      <w:r w:rsidRPr="00181367">
        <w:t xml:space="preserve"> operations using the I-type format</w:t>
      </w:r>
    </w:p>
    <w:p w14:paraId="2F54F9F6" w14:textId="5A6B20C5" w:rsidR="00181367" w:rsidRDefault="00181367" w:rsidP="0018136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</w:pPr>
      <w:r w:rsidRPr="00181367">
        <w:rPr>
          <w:b/>
          <w:bCs/>
          <w:u w:val="single"/>
        </w:rPr>
        <w:t>register-register</w:t>
      </w:r>
      <w:r w:rsidRPr="00181367">
        <w:t xml:space="preserve"> operations using the R-type format. </w:t>
      </w:r>
    </w:p>
    <w:p w14:paraId="68C49D11" w14:textId="376C5735" w:rsidR="00DC3908" w:rsidRPr="005B55BD" w:rsidRDefault="00181367" w:rsidP="00DC3908">
      <w:pPr>
        <w:rPr>
          <w:rStyle w:val="SubtleEmphasis"/>
          <w:color w:val="auto"/>
          <w:highlight w:val="lightGray"/>
        </w:rPr>
      </w:pPr>
      <w:r w:rsidRPr="00181367">
        <w:t xml:space="preserve">The destination is register </w:t>
      </w:r>
      <w:proofErr w:type="spellStart"/>
      <w:r w:rsidRPr="00181367">
        <w:t>rd</w:t>
      </w:r>
      <w:proofErr w:type="spellEnd"/>
      <w:r w:rsidRPr="00181367">
        <w:t xml:space="preserve"> for both register-immediate and register-register instructions. </w:t>
      </w:r>
      <w:r>
        <w:br/>
      </w:r>
      <w:r w:rsidRPr="00181367">
        <w:t>No integer computational instructions cause arithmetic exceptions.</w:t>
      </w:r>
      <w:r w:rsidR="00DC3908">
        <w:br/>
      </w:r>
      <w:r w:rsidR="00DC3908" w:rsidRPr="005B55BD">
        <w:rPr>
          <w:rStyle w:val="SubtleEmphasis"/>
          <w:color w:val="auto"/>
          <w:highlight w:val="lightGray"/>
        </w:rPr>
        <w:t xml:space="preserve">Overflows are ignored, and the low XLEN bits of results are written to the destination rd. </w:t>
      </w:r>
    </w:p>
    <w:p w14:paraId="612E5CF7" w14:textId="3CAD18EC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18" w:name="_Toc77860233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8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gister-Immediate Instructions</w:t>
      </w:r>
      <w:bookmarkEnd w:id="18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846"/>
        <w:gridCol w:w="1743"/>
        <w:gridCol w:w="1284"/>
        <w:gridCol w:w="1283"/>
        <w:gridCol w:w="1288"/>
        <w:gridCol w:w="1286"/>
        <w:gridCol w:w="1286"/>
      </w:tblGrid>
      <w:tr w:rsidR="001E37CB" w:rsidRPr="00997598" w14:paraId="2AFBF19C" w14:textId="77777777" w:rsidTr="00835F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5A5B2F8" w14:textId="340544B4" w:rsidR="001E37CB" w:rsidRPr="006962E5" w:rsidRDefault="006962E5" w:rsidP="00835F84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C77D21" w:rsidRPr="006962E5">
              <w:rPr>
                <w:rFonts w:cstheme="minorHAnsi"/>
                <w:sz w:val="18"/>
                <w:szCs w:val="18"/>
              </w:rPr>
              <w:t>mmediate</w:t>
            </w:r>
            <w:r w:rsidRPr="006962E5">
              <w:rPr>
                <w:rFonts w:cstheme="minorHAnsi"/>
                <w:sz w:val="18"/>
                <w:szCs w:val="18"/>
              </w:rPr>
              <w:br/>
              <w:t>31:20</w:t>
            </w:r>
          </w:p>
        </w:tc>
        <w:tc>
          <w:tcPr>
            <w:tcW w:w="128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0CF94D5" w14:textId="6F7F3601" w:rsidR="001E37CB" w:rsidRPr="006962E5" w:rsidRDefault="00025967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1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19:15</w:t>
            </w:r>
          </w:p>
        </w:tc>
        <w:tc>
          <w:tcPr>
            <w:tcW w:w="12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168D86D3" w14:textId="58BCF989" w:rsidR="001E37CB" w:rsidRPr="006962E5" w:rsidRDefault="006962E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f</w:t>
            </w:r>
            <w:r w:rsidR="00025967" w:rsidRPr="006962E5">
              <w:rPr>
                <w:rFonts w:cstheme="minorHAnsi"/>
                <w:sz w:val="18"/>
                <w:szCs w:val="18"/>
              </w:rPr>
              <w:t>unct3</w:t>
            </w:r>
            <w:r w:rsidRPr="006962E5">
              <w:rPr>
                <w:rFonts w:cstheme="minorHAnsi"/>
                <w:sz w:val="18"/>
                <w:szCs w:val="18"/>
              </w:rPr>
              <w:br/>
              <w:t>14:12</w:t>
            </w:r>
          </w:p>
        </w:tc>
        <w:tc>
          <w:tcPr>
            <w:tcW w:w="12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E79FF27" w14:textId="64BECF3C" w:rsidR="001E37CB" w:rsidRPr="006962E5" w:rsidRDefault="006962E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r</w:t>
            </w:r>
            <w:r w:rsidR="00025967" w:rsidRPr="006962E5">
              <w:rPr>
                <w:rFonts w:cstheme="minorHAnsi"/>
                <w:sz w:val="18"/>
                <w:szCs w:val="18"/>
              </w:rPr>
              <w:t>d</w:t>
            </w:r>
            <w:proofErr w:type="spellEnd"/>
            <w:r w:rsidRPr="006962E5">
              <w:rPr>
                <w:rFonts w:cstheme="minorHAnsi"/>
                <w:sz w:val="18"/>
                <w:szCs w:val="18"/>
              </w:rPr>
              <w:br/>
              <w:t>11:7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93E6558" w14:textId="1C70808F" w:rsidR="001E37CB" w:rsidRPr="006962E5" w:rsidRDefault="006962E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</w:t>
            </w:r>
            <w:r w:rsidR="001E37CB" w:rsidRPr="006962E5">
              <w:rPr>
                <w:rFonts w:cstheme="minorHAnsi"/>
                <w:sz w:val="18"/>
                <w:szCs w:val="18"/>
              </w:rPr>
              <w:t>pcode</w:t>
            </w:r>
            <w:r w:rsidRPr="006962E5">
              <w:rPr>
                <w:rFonts w:cstheme="minorHAnsi"/>
                <w:sz w:val="18"/>
                <w:szCs w:val="18"/>
              </w:rPr>
              <w:br/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9C2A335" w14:textId="4656D0F5" w:rsidR="001E37CB" w:rsidRPr="006962E5" w:rsidRDefault="001E37CB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5329CA" w:rsidRPr="0031339F" w14:paraId="56739B20" w14:textId="77777777" w:rsidTr="00835F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72AA25C" w14:textId="77777777" w:rsidR="00250DCE" w:rsidRPr="0031339F" w:rsidRDefault="00250DCE" w:rsidP="00250DC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59A361E9" w14:textId="48F48A37" w:rsidR="00250DCE" w:rsidRPr="0031339F" w:rsidRDefault="00083D76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6BF01437" w14:textId="1FAFBAF3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  <w:r w:rsidR="001D4083">
              <w:rPr>
                <w:rFonts w:cstheme="minorHAnsi"/>
                <w:sz w:val="18"/>
                <w:szCs w:val="18"/>
              </w:rPr>
              <w:t xml:space="preserve"> </w:t>
            </w:r>
            <w:r w:rsidR="00F024E5">
              <w:rPr>
                <w:rFonts w:cstheme="minorHAnsi"/>
                <w:sz w:val="18"/>
                <w:szCs w:val="18"/>
              </w:rPr>
              <w:t>(000)</w:t>
            </w:r>
          </w:p>
        </w:tc>
        <w:tc>
          <w:tcPr>
            <w:tcW w:w="1288" w:type="dxa"/>
          </w:tcPr>
          <w:p w14:paraId="74446362" w14:textId="00E88F8C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7EA5ABE5" w14:textId="774471CF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34C075CA" w14:textId="77777777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I</w:t>
            </w:r>
          </w:p>
        </w:tc>
      </w:tr>
      <w:tr w:rsidR="006962E5" w:rsidRPr="0031339F" w14:paraId="153B17CB" w14:textId="77777777" w:rsidTr="00835F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386522A0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1AEE377C" w14:textId="4E3AEDB9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3FD33DFA" w14:textId="6F861DD8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</w:t>
            </w:r>
            <w:r w:rsidR="001D4083">
              <w:rPr>
                <w:rFonts w:cstheme="minorHAnsi"/>
                <w:sz w:val="18"/>
                <w:szCs w:val="18"/>
              </w:rPr>
              <w:t xml:space="preserve"> (010)</w:t>
            </w:r>
          </w:p>
        </w:tc>
        <w:tc>
          <w:tcPr>
            <w:tcW w:w="1288" w:type="dxa"/>
          </w:tcPr>
          <w:p w14:paraId="25FD86EC" w14:textId="4DFC9E5C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0A2DE32E" w14:textId="6094C5C5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1D710E37" w14:textId="77777777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</w:t>
            </w:r>
          </w:p>
        </w:tc>
      </w:tr>
      <w:tr w:rsidR="006962E5" w:rsidRPr="0031339F" w14:paraId="31EE263E" w14:textId="77777777" w:rsidTr="00835F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70C88FC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56EFF4E7" w14:textId="197E0594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4E931516" w14:textId="682271FD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U</w:t>
            </w:r>
            <w:r w:rsidR="001D4083">
              <w:rPr>
                <w:rFonts w:cstheme="minorHAnsi"/>
                <w:sz w:val="18"/>
                <w:szCs w:val="18"/>
              </w:rPr>
              <w:t xml:space="preserve"> (011)</w:t>
            </w:r>
          </w:p>
        </w:tc>
        <w:tc>
          <w:tcPr>
            <w:tcW w:w="1288" w:type="dxa"/>
          </w:tcPr>
          <w:p w14:paraId="7B9CDEA8" w14:textId="6F540EBA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4C16C1ED" w14:textId="3B60804B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201A7458" w14:textId="77777777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U</w:t>
            </w:r>
          </w:p>
        </w:tc>
      </w:tr>
      <w:tr w:rsidR="006962E5" w:rsidRPr="0031339F" w14:paraId="63ED9727" w14:textId="77777777" w:rsidTr="00835F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83DDCF0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18519072" w14:textId="62E26DFF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0C1F342B" w14:textId="4CC74FEC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XOR</w:t>
            </w:r>
            <w:r w:rsidR="001D4083">
              <w:rPr>
                <w:rFonts w:cstheme="minorHAnsi"/>
                <w:sz w:val="18"/>
                <w:szCs w:val="18"/>
              </w:rPr>
              <w:t xml:space="preserve"> (100)</w:t>
            </w:r>
          </w:p>
        </w:tc>
        <w:tc>
          <w:tcPr>
            <w:tcW w:w="1288" w:type="dxa"/>
          </w:tcPr>
          <w:p w14:paraId="2421056D" w14:textId="6CA40CF3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21D9FC18" w14:textId="4EC82563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42A8E1DC" w14:textId="77777777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 xml:space="preserve">XORI </w:t>
            </w:r>
          </w:p>
        </w:tc>
      </w:tr>
      <w:tr w:rsidR="005329CA" w:rsidRPr="0031339F" w14:paraId="6A7B3ED9" w14:textId="77777777" w:rsidTr="00835F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55AB4723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26D4E282" w14:textId="25563582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50025211" w14:textId="5940C3E6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R</w:t>
            </w:r>
            <w:r w:rsidR="001D4083">
              <w:rPr>
                <w:rFonts w:cstheme="minorHAnsi"/>
                <w:sz w:val="18"/>
                <w:szCs w:val="18"/>
              </w:rPr>
              <w:t xml:space="preserve"> (110)</w:t>
            </w:r>
          </w:p>
        </w:tc>
        <w:tc>
          <w:tcPr>
            <w:tcW w:w="1288" w:type="dxa"/>
          </w:tcPr>
          <w:p w14:paraId="041342E7" w14:textId="31E50BBD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71FA3A88" w14:textId="589872F0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27A47077" w14:textId="77777777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I</w:t>
            </w:r>
          </w:p>
        </w:tc>
      </w:tr>
      <w:tr w:rsidR="005329CA" w:rsidRPr="0031339F" w14:paraId="6D577CD6" w14:textId="77777777" w:rsidTr="00835F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526FED3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140A9F06" w14:textId="0BCB1D74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76836FC2" w14:textId="6B799798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ND</w:t>
            </w:r>
            <w:r w:rsidR="001D4083">
              <w:rPr>
                <w:rFonts w:cstheme="minorHAnsi"/>
                <w:sz w:val="18"/>
                <w:szCs w:val="18"/>
              </w:rPr>
              <w:t xml:space="preserve"> (111)</w:t>
            </w:r>
          </w:p>
        </w:tc>
        <w:tc>
          <w:tcPr>
            <w:tcW w:w="1288" w:type="dxa"/>
          </w:tcPr>
          <w:p w14:paraId="2B6369BA" w14:textId="4D78EF99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1FDBCEFA" w14:textId="5A1ED31B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4EA00E75" w14:textId="77777777" w:rsidR="00083D76" w:rsidRPr="0031339F" w:rsidRDefault="00083D76" w:rsidP="006D4827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I</w:t>
            </w:r>
          </w:p>
        </w:tc>
      </w:tr>
      <w:tr w:rsidR="00E66B2D" w:rsidRPr="0031339F" w14:paraId="61E2BE62" w14:textId="77777777" w:rsidTr="00E66B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399CBE1F" w14:textId="1515DA04" w:rsidR="00E66B2D" w:rsidRPr="00E66B2D" w:rsidRDefault="00E66B2D" w:rsidP="00E66B2D">
            <w:pPr>
              <w:jc w:val="center"/>
              <w:rPr>
                <w:rFonts w:cstheme="minorHAnsi"/>
                <w:sz w:val="16"/>
                <w:szCs w:val="16"/>
              </w:rPr>
            </w:pPr>
            <w:r w:rsidRPr="00E66B2D">
              <w:rPr>
                <w:rFonts w:cstheme="minorHAnsi"/>
                <w:b w:val="0"/>
                <w:bCs w:val="0"/>
                <w:sz w:val="16"/>
                <w:szCs w:val="16"/>
              </w:rPr>
              <w:t>0000000</w:t>
            </w:r>
          </w:p>
        </w:tc>
        <w:tc>
          <w:tcPr>
            <w:tcW w:w="1743" w:type="dxa"/>
          </w:tcPr>
          <w:p w14:paraId="7AF8A6F1" w14:textId="02599077" w:rsidR="00E66B2D" w:rsidRPr="0031339F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proofErr w:type="spellStart"/>
            <w:proofErr w:type="gramStart"/>
            <w:r w:rsidRPr="00F6045B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F6045B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F6045B">
              <w:rPr>
                <w:rFonts w:cstheme="minorHAnsi"/>
                <w:sz w:val="18"/>
                <w:szCs w:val="18"/>
              </w:rPr>
              <w:t>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 xml:space="preserve">(AKA </w:t>
            </w:r>
            <w:proofErr w:type="spellStart"/>
            <w:r w:rsidRPr="00012279">
              <w:rPr>
                <w:rFonts w:cstheme="minorHAnsi"/>
                <w:sz w:val="16"/>
                <w:szCs w:val="16"/>
              </w:rPr>
              <w:t>shamt</w:t>
            </w:r>
            <w:proofErr w:type="spellEnd"/>
            <w:r w:rsidRPr="00012279">
              <w:rPr>
                <w:rFonts w:cstheme="minorHAnsi"/>
                <w:sz w:val="16"/>
                <w:szCs w:val="16"/>
              </w:rPr>
              <w:t>)</w:t>
            </w:r>
          </w:p>
        </w:tc>
        <w:tc>
          <w:tcPr>
            <w:tcW w:w="1284" w:type="dxa"/>
          </w:tcPr>
          <w:p w14:paraId="30296BAE" w14:textId="3CEEE0C9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4014BD11" w14:textId="2E8D061A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L</w:t>
            </w:r>
            <w:r w:rsidR="001D4083">
              <w:rPr>
                <w:rFonts w:cstheme="minorHAnsi"/>
                <w:sz w:val="18"/>
                <w:szCs w:val="18"/>
              </w:rPr>
              <w:t xml:space="preserve"> (001)</w:t>
            </w:r>
          </w:p>
        </w:tc>
        <w:tc>
          <w:tcPr>
            <w:tcW w:w="1288" w:type="dxa"/>
          </w:tcPr>
          <w:p w14:paraId="76A5FA42" w14:textId="2EFA90E9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587EA1F2" w14:textId="5D961981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0D17B761" w14:textId="625D420D" w:rsidR="00E66B2D" w:rsidRPr="0031339F" w:rsidRDefault="00E66B2D" w:rsidP="00E66B2D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I</w:t>
            </w:r>
          </w:p>
        </w:tc>
      </w:tr>
      <w:tr w:rsidR="00E66B2D" w:rsidRPr="0031339F" w14:paraId="63A43DD9" w14:textId="77777777" w:rsidTr="00E66B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4340B59D" w14:textId="5636C4C7" w:rsidR="00E66B2D" w:rsidRPr="00E66B2D" w:rsidRDefault="00E66B2D" w:rsidP="00E66B2D">
            <w:pPr>
              <w:jc w:val="center"/>
              <w:rPr>
                <w:rFonts w:cstheme="minorHAnsi"/>
                <w:sz w:val="16"/>
                <w:szCs w:val="16"/>
              </w:rPr>
            </w:pPr>
            <w:r w:rsidRPr="00E66B2D">
              <w:rPr>
                <w:rFonts w:cstheme="minorHAnsi"/>
                <w:b w:val="0"/>
                <w:bCs w:val="0"/>
                <w:sz w:val="16"/>
                <w:szCs w:val="16"/>
              </w:rPr>
              <w:t>0000000</w:t>
            </w:r>
          </w:p>
        </w:tc>
        <w:tc>
          <w:tcPr>
            <w:tcW w:w="1743" w:type="dxa"/>
          </w:tcPr>
          <w:p w14:paraId="1B2DD6BA" w14:textId="0E27F03F" w:rsidR="00E66B2D" w:rsidRPr="0031339F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proofErr w:type="spellStart"/>
            <w:proofErr w:type="gramStart"/>
            <w:r w:rsidRPr="00F6045B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F6045B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F6045B">
              <w:rPr>
                <w:rFonts w:cstheme="minorHAnsi"/>
                <w:sz w:val="18"/>
                <w:szCs w:val="18"/>
              </w:rPr>
              <w:t>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 xml:space="preserve">(AKA </w:t>
            </w:r>
            <w:proofErr w:type="spellStart"/>
            <w:r w:rsidRPr="00012279">
              <w:rPr>
                <w:rFonts w:cstheme="minorHAnsi"/>
                <w:sz w:val="16"/>
                <w:szCs w:val="16"/>
              </w:rPr>
              <w:t>shamt</w:t>
            </w:r>
            <w:proofErr w:type="spellEnd"/>
            <w:r w:rsidRPr="00012279">
              <w:rPr>
                <w:rFonts w:cstheme="minorHAnsi"/>
                <w:sz w:val="16"/>
                <w:szCs w:val="16"/>
              </w:rPr>
              <w:t>)</w:t>
            </w:r>
          </w:p>
        </w:tc>
        <w:tc>
          <w:tcPr>
            <w:tcW w:w="1284" w:type="dxa"/>
          </w:tcPr>
          <w:p w14:paraId="48935A43" w14:textId="551420B0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3" w:type="dxa"/>
          </w:tcPr>
          <w:p w14:paraId="57FAA6A0" w14:textId="47C17497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L</w:t>
            </w:r>
            <w:r w:rsidR="001D4083">
              <w:rPr>
                <w:rFonts w:cstheme="minorHAnsi"/>
                <w:sz w:val="18"/>
                <w:szCs w:val="18"/>
              </w:rPr>
              <w:t xml:space="preserve"> (101)</w:t>
            </w:r>
          </w:p>
        </w:tc>
        <w:tc>
          <w:tcPr>
            <w:tcW w:w="1288" w:type="dxa"/>
          </w:tcPr>
          <w:p w14:paraId="45D72808" w14:textId="57134D83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6A27A7ED" w14:textId="1A917063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0E6213F4" w14:textId="58914700" w:rsidR="00E66B2D" w:rsidRPr="0031339F" w:rsidRDefault="00E66B2D" w:rsidP="00E66B2D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I</w:t>
            </w:r>
          </w:p>
        </w:tc>
      </w:tr>
    </w:tbl>
    <w:p w14:paraId="4B5F8855" w14:textId="77777777" w:rsidR="004D1A4F" w:rsidRDefault="004D1A4F" w:rsidP="00E63833">
      <w:pPr>
        <w:autoSpaceDE w:val="0"/>
        <w:autoSpaceDN w:val="0"/>
        <w:adjustRightInd w:val="0"/>
        <w:spacing w:after="0" w:line="240" w:lineRule="auto"/>
        <w:rPr>
          <w:b/>
          <w:bCs/>
        </w:rPr>
      </w:pPr>
    </w:p>
    <w:p w14:paraId="3C01EEFA" w14:textId="78972108" w:rsidR="004D1A4F" w:rsidRPr="0031497F" w:rsidRDefault="004D1A4F" w:rsidP="00EB11DC">
      <w:pPr>
        <w:rPr>
          <w:b/>
          <w:bCs/>
        </w:rPr>
      </w:pPr>
      <w:r w:rsidRPr="004D1A4F">
        <w:rPr>
          <w:b/>
          <w:bCs/>
        </w:rPr>
        <w:t>ADDI</w:t>
      </w:r>
      <w:r w:rsidRPr="004D1A4F">
        <w:t xml:space="preserve"> adds the sign-extended 12-bit immediate to register rs1. </w:t>
      </w:r>
      <w:r w:rsidR="00EB11DC">
        <w:br/>
      </w:r>
      <w:r w:rsidRPr="004D1A4F">
        <w:t xml:space="preserve">Arithmetic overflow is </w:t>
      </w:r>
      <w:r w:rsidR="0031497F" w:rsidRPr="004D1A4F">
        <w:t>ignored,</w:t>
      </w:r>
      <w:r w:rsidRPr="004D1A4F">
        <w:t xml:space="preserve"> and the result is simply the low XLEN bits of the result. </w:t>
      </w:r>
      <w:r w:rsidR="006252B8">
        <w:br/>
      </w:r>
      <w:r w:rsidR="0031497F" w:rsidRPr="00832F32">
        <w:rPr>
          <w:rStyle w:val="SubtleEmphasis"/>
          <w:color w:val="auto"/>
          <w:highlight w:val="lightGray"/>
        </w:rPr>
        <w:t>Note: “</w:t>
      </w:r>
      <w:r w:rsidRPr="00832F32">
        <w:rPr>
          <w:rStyle w:val="SubtleEmphasis"/>
          <w:b/>
          <w:bCs/>
          <w:color w:val="auto"/>
          <w:highlight w:val="lightGray"/>
        </w:rPr>
        <w:t>MV</w:t>
      </w:r>
      <w:r w:rsidRPr="00832F32">
        <w:rPr>
          <w:rStyle w:val="SubtleEmphasis"/>
          <w:color w:val="auto"/>
          <w:highlight w:val="lightGray"/>
        </w:rPr>
        <w:t xml:space="preserve"> </w:t>
      </w:r>
      <w:proofErr w:type="spellStart"/>
      <w:r w:rsidRPr="00832F32">
        <w:rPr>
          <w:rStyle w:val="SubtleEmphasis"/>
          <w:color w:val="auto"/>
          <w:highlight w:val="lightGray"/>
        </w:rPr>
        <w:t>rd</w:t>
      </w:r>
      <w:proofErr w:type="spellEnd"/>
      <w:r w:rsidRPr="00832F32">
        <w:rPr>
          <w:rStyle w:val="SubtleEmphasis"/>
          <w:color w:val="auto"/>
          <w:highlight w:val="lightGray"/>
        </w:rPr>
        <w:t>, rs1</w:t>
      </w:r>
      <w:r w:rsidR="0031497F" w:rsidRPr="00832F32">
        <w:rPr>
          <w:rStyle w:val="SubtleEmphasis"/>
          <w:color w:val="auto"/>
          <w:highlight w:val="lightGray"/>
        </w:rPr>
        <w:t>”</w:t>
      </w:r>
      <w:r w:rsidRPr="00832F32">
        <w:rPr>
          <w:rStyle w:val="SubtleEmphasis"/>
          <w:color w:val="auto"/>
          <w:highlight w:val="lightGray"/>
        </w:rPr>
        <w:t xml:space="preserve"> assembler pseudo instruction</w:t>
      </w:r>
      <w:r w:rsidR="0031497F" w:rsidRPr="00832F32">
        <w:rPr>
          <w:rStyle w:val="SubtleEmphasis"/>
          <w:color w:val="auto"/>
          <w:highlight w:val="lightGray"/>
        </w:rPr>
        <w:t xml:space="preserve"> “ADDI </w:t>
      </w:r>
      <w:proofErr w:type="spellStart"/>
      <w:r w:rsidR="0031497F" w:rsidRPr="00832F32">
        <w:rPr>
          <w:rStyle w:val="SubtleEmphasis"/>
          <w:color w:val="auto"/>
          <w:highlight w:val="lightGray"/>
        </w:rPr>
        <w:t>rd</w:t>
      </w:r>
      <w:proofErr w:type="spellEnd"/>
      <w:r w:rsidR="0031497F" w:rsidRPr="00832F32">
        <w:rPr>
          <w:rStyle w:val="SubtleEmphasis"/>
          <w:color w:val="auto"/>
          <w:highlight w:val="lightGray"/>
        </w:rPr>
        <w:t>, rs1, 0”</w:t>
      </w:r>
    </w:p>
    <w:p w14:paraId="108CD2D0" w14:textId="05D7292D" w:rsidR="004D1A4F" w:rsidRDefault="004D1A4F" w:rsidP="00EB11DC">
      <w:r w:rsidRPr="006252B8">
        <w:rPr>
          <w:b/>
          <w:bCs/>
        </w:rPr>
        <w:t>SLTI</w:t>
      </w:r>
      <w:r w:rsidRPr="004D1A4F">
        <w:t xml:space="preserve"> (set less than immediate) places the value 1 in register </w:t>
      </w:r>
      <w:proofErr w:type="spellStart"/>
      <w:r w:rsidRPr="004D1A4F">
        <w:t>rd</w:t>
      </w:r>
      <w:proofErr w:type="spellEnd"/>
      <w:r w:rsidRPr="004D1A4F">
        <w:t xml:space="preserve"> if register rs1 is less than the sign extended immediate when both are treated as signed numbers, else 0 is written to rd. </w:t>
      </w:r>
    </w:p>
    <w:p w14:paraId="759BE46D" w14:textId="45D30D60" w:rsidR="00EB11DC" w:rsidRDefault="004D1A4F" w:rsidP="00EB11DC">
      <w:r w:rsidRPr="006252B8">
        <w:rPr>
          <w:b/>
          <w:bCs/>
        </w:rPr>
        <w:t>SLTIU</w:t>
      </w:r>
      <w:r w:rsidRPr="004D1A4F">
        <w:t xml:space="preserve"> is similar but compares the values as unsigned numbers (i.e., the immediate is first sign-extended to XLEN bits then treated as an unsigned number). </w:t>
      </w:r>
      <w:r w:rsidR="006252B8">
        <w:br/>
      </w:r>
      <w:r w:rsidRPr="00832F32">
        <w:rPr>
          <w:rStyle w:val="SubtleEmphasis"/>
          <w:color w:val="auto"/>
          <w:highlight w:val="lightGray"/>
        </w:rPr>
        <w:t>Note</w:t>
      </w:r>
      <w:r w:rsidR="0006736B" w:rsidRPr="00832F32">
        <w:rPr>
          <w:rStyle w:val="SubtleEmphasis"/>
          <w:color w:val="auto"/>
          <w:highlight w:val="lightGray"/>
        </w:rPr>
        <w:t>: “</w:t>
      </w:r>
      <w:r w:rsidR="0006736B" w:rsidRPr="00832F32">
        <w:rPr>
          <w:rStyle w:val="SubtleEmphasis"/>
          <w:b/>
          <w:bCs/>
          <w:color w:val="auto"/>
          <w:highlight w:val="lightGray"/>
        </w:rPr>
        <w:t>SEQZ</w:t>
      </w:r>
      <w:r w:rsidR="0006736B" w:rsidRPr="00832F32">
        <w:rPr>
          <w:rStyle w:val="SubtleEmphasis"/>
          <w:color w:val="auto"/>
          <w:highlight w:val="lightGray"/>
        </w:rPr>
        <w:t xml:space="preserve"> </w:t>
      </w:r>
      <w:proofErr w:type="spellStart"/>
      <w:r w:rsidR="0006736B" w:rsidRPr="00832F32">
        <w:rPr>
          <w:rStyle w:val="SubtleEmphasis"/>
          <w:color w:val="auto"/>
          <w:highlight w:val="lightGray"/>
        </w:rPr>
        <w:t>rd</w:t>
      </w:r>
      <w:proofErr w:type="spellEnd"/>
      <w:r w:rsidR="0006736B" w:rsidRPr="00832F32">
        <w:rPr>
          <w:rStyle w:val="SubtleEmphasis"/>
          <w:color w:val="auto"/>
          <w:highlight w:val="lightGray"/>
        </w:rPr>
        <w:t xml:space="preserve">, </w:t>
      </w:r>
      <w:proofErr w:type="spellStart"/>
      <w:r w:rsidR="0006736B" w:rsidRPr="00832F32">
        <w:rPr>
          <w:rStyle w:val="SubtleEmphasis"/>
          <w:color w:val="auto"/>
          <w:highlight w:val="lightGray"/>
        </w:rPr>
        <w:t>rs</w:t>
      </w:r>
      <w:proofErr w:type="spellEnd"/>
      <w:r w:rsidR="0006736B" w:rsidRPr="00832F32">
        <w:rPr>
          <w:rStyle w:val="SubtleEmphasis"/>
          <w:color w:val="auto"/>
          <w:highlight w:val="lightGray"/>
        </w:rPr>
        <w:t>” assembler pseudo instruction</w:t>
      </w:r>
      <w:r w:rsidRPr="00832F32">
        <w:rPr>
          <w:rStyle w:val="SubtleEmphasis"/>
          <w:color w:val="auto"/>
          <w:highlight w:val="lightGray"/>
        </w:rPr>
        <w:t xml:space="preserve"> </w:t>
      </w:r>
      <w:r w:rsidR="0006736B" w:rsidRPr="00832F32">
        <w:rPr>
          <w:rStyle w:val="SubtleEmphasis"/>
          <w:color w:val="auto"/>
          <w:highlight w:val="lightGray"/>
        </w:rPr>
        <w:t xml:space="preserve">implemented as </w:t>
      </w:r>
      <w:r w:rsidR="001B11A9" w:rsidRPr="00832F32">
        <w:rPr>
          <w:rStyle w:val="SubtleEmphasis"/>
          <w:color w:val="auto"/>
          <w:highlight w:val="lightGray"/>
        </w:rPr>
        <w:t>“</w:t>
      </w:r>
      <w:r w:rsidRPr="00832F32">
        <w:rPr>
          <w:rStyle w:val="SubtleEmphasis"/>
          <w:color w:val="auto"/>
          <w:highlight w:val="lightGray"/>
        </w:rPr>
        <w:t xml:space="preserve">SLTIU </w:t>
      </w:r>
      <w:proofErr w:type="spellStart"/>
      <w:r w:rsidRPr="00832F32">
        <w:rPr>
          <w:rStyle w:val="SubtleEmphasis"/>
          <w:color w:val="auto"/>
          <w:highlight w:val="lightGray"/>
        </w:rPr>
        <w:t>rd</w:t>
      </w:r>
      <w:proofErr w:type="spellEnd"/>
      <w:r w:rsidRPr="00832F32">
        <w:rPr>
          <w:rStyle w:val="SubtleEmphasis"/>
          <w:color w:val="auto"/>
          <w:highlight w:val="lightGray"/>
        </w:rPr>
        <w:t>, rs1, 1</w:t>
      </w:r>
      <w:r w:rsidR="001B11A9" w:rsidRPr="00832F32">
        <w:rPr>
          <w:rStyle w:val="SubtleEmphasis"/>
          <w:color w:val="auto"/>
          <w:highlight w:val="lightGray"/>
        </w:rPr>
        <w:t>”</w:t>
      </w:r>
      <w:r w:rsidR="001F63F7" w:rsidRPr="00832F32">
        <w:rPr>
          <w:rStyle w:val="SubtleEmphasis"/>
          <w:color w:val="auto"/>
          <w:highlight w:val="lightGray"/>
        </w:rPr>
        <w:t>.</w:t>
      </w:r>
      <w:r w:rsidR="00EB11DC" w:rsidRPr="00832F32">
        <w:rPr>
          <w:rStyle w:val="SubtleEmphasis"/>
          <w:color w:val="auto"/>
          <w:highlight w:val="lightGray"/>
        </w:rPr>
        <w:br/>
        <w:t xml:space="preserve">(sets </w:t>
      </w:r>
      <w:proofErr w:type="spellStart"/>
      <w:r w:rsidR="00EB11DC" w:rsidRPr="00832F32">
        <w:rPr>
          <w:rStyle w:val="SubtleEmphasis"/>
          <w:color w:val="auto"/>
          <w:highlight w:val="lightGray"/>
        </w:rPr>
        <w:t>rd</w:t>
      </w:r>
      <w:proofErr w:type="spellEnd"/>
      <w:r w:rsidR="00EB11DC" w:rsidRPr="00832F32">
        <w:rPr>
          <w:rStyle w:val="SubtleEmphasis"/>
          <w:color w:val="auto"/>
          <w:highlight w:val="lightGray"/>
        </w:rPr>
        <w:t xml:space="preserve"> to 1 if rs1 equals zero, otherwise sets </w:t>
      </w:r>
      <w:proofErr w:type="spellStart"/>
      <w:r w:rsidR="00EB11DC" w:rsidRPr="00832F32">
        <w:rPr>
          <w:rStyle w:val="SubtleEmphasis"/>
          <w:color w:val="auto"/>
          <w:highlight w:val="lightGray"/>
        </w:rPr>
        <w:t>rd</w:t>
      </w:r>
      <w:proofErr w:type="spellEnd"/>
      <w:r w:rsidR="00EB11DC" w:rsidRPr="00832F32">
        <w:rPr>
          <w:rStyle w:val="SubtleEmphasis"/>
          <w:color w:val="auto"/>
          <w:highlight w:val="lightGray"/>
        </w:rPr>
        <w:t xml:space="preserve"> to 0)</w:t>
      </w:r>
    </w:p>
    <w:p w14:paraId="05351222" w14:textId="3735BCF5" w:rsidR="004D1A4F" w:rsidRDefault="004D1A4F" w:rsidP="00832F32">
      <w:pPr>
        <w:spacing w:line="240" w:lineRule="auto"/>
      </w:pPr>
      <w:r w:rsidRPr="001B11A9">
        <w:rPr>
          <w:b/>
          <w:bCs/>
        </w:rPr>
        <w:t>ANDI, ORI, XORI</w:t>
      </w:r>
      <w:r w:rsidRPr="004D1A4F">
        <w:t xml:space="preserve"> are logical operations that perform bitwise AND, OR, and XOR on register rs1 and the sign-extended 12-bit immediate and place the result in rd. </w:t>
      </w:r>
      <w:r w:rsidR="001B11A9">
        <w:br/>
      </w:r>
      <w:r w:rsidRPr="00832F32">
        <w:rPr>
          <w:rStyle w:val="SubtleEmphasis"/>
          <w:color w:val="auto"/>
          <w:highlight w:val="lightGray"/>
        </w:rPr>
        <w:t>Note</w:t>
      </w:r>
      <w:r w:rsidR="001B11A9" w:rsidRPr="00832F32">
        <w:rPr>
          <w:rStyle w:val="SubtleEmphasis"/>
          <w:color w:val="auto"/>
          <w:highlight w:val="lightGray"/>
        </w:rPr>
        <w:t>:</w:t>
      </w:r>
      <w:r w:rsidRPr="00832F32">
        <w:rPr>
          <w:rStyle w:val="SubtleEmphasis"/>
          <w:color w:val="auto"/>
          <w:highlight w:val="lightGray"/>
        </w:rPr>
        <w:t xml:space="preserve"> </w:t>
      </w:r>
      <w:r w:rsidR="001B11A9" w:rsidRPr="00832F32">
        <w:rPr>
          <w:rStyle w:val="SubtleEmphasis"/>
          <w:color w:val="auto"/>
          <w:highlight w:val="lightGray"/>
        </w:rPr>
        <w:t>“</w:t>
      </w:r>
      <w:r w:rsidR="001B11A9" w:rsidRPr="00832F32">
        <w:rPr>
          <w:rStyle w:val="SubtleEmphasis"/>
          <w:b/>
          <w:bCs/>
          <w:color w:val="auto"/>
          <w:highlight w:val="lightGray"/>
        </w:rPr>
        <w:t>NOT</w:t>
      </w:r>
      <w:r w:rsidR="001B11A9" w:rsidRPr="00832F32">
        <w:rPr>
          <w:rStyle w:val="SubtleEmphasis"/>
          <w:color w:val="auto"/>
          <w:highlight w:val="lightGray"/>
        </w:rPr>
        <w:t xml:space="preserve"> </w:t>
      </w:r>
      <w:proofErr w:type="spellStart"/>
      <w:r w:rsidR="001B11A9" w:rsidRPr="00832F32">
        <w:rPr>
          <w:rStyle w:val="SubtleEmphasis"/>
          <w:color w:val="auto"/>
          <w:highlight w:val="lightGray"/>
        </w:rPr>
        <w:t>rd</w:t>
      </w:r>
      <w:proofErr w:type="spellEnd"/>
      <w:r w:rsidR="001B11A9" w:rsidRPr="00832F32">
        <w:rPr>
          <w:rStyle w:val="SubtleEmphasis"/>
          <w:color w:val="auto"/>
          <w:highlight w:val="lightGray"/>
        </w:rPr>
        <w:t xml:space="preserve">, </w:t>
      </w:r>
      <w:proofErr w:type="spellStart"/>
      <w:r w:rsidR="001B11A9" w:rsidRPr="00832F32">
        <w:rPr>
          <w:rStyle w:val="SubtleEmphasis"/>
          <w:color w:val="auto"/>
          <w:highlight w:val="lightGray"/>
        </w:rPr>
        <w:t>rs</w:t>
      </w:r>
      <w:proofErr w:type="spellEnd"/>
      <w:r w:rsidR="001B11A9" w:rsidRPr="00832F32">
        <w:rPr>
          <w:rStyle w:val="SubtleEmphasis"/>
          <w:color w:val="auto"/>
          <w:highlight w:val="lightGray"/>
        </w:rPr>
        <w:t xml:space="preserve">“ assembler pseudo instruction implemented as “XORI </w:t>
      </w:r>
      <w:proofErr w:type="spellStart"/>
      <w:r w:rsidR="001B11A9" w:rsidRPr="00832F32">
        <w:rPr>
          <w:rStyle w:val="SubtleEmphasis"/>
          <w:color w:val="auto"/>
          <w:highlight w:val="lightGray"/>
        </w:rPr>
        <w:t>rd</w:t>
      </w:r>
      <w:proofErr w:type="spellEnd"/>
      <w:r w:rsidR="001B11A9" w:rsidRPr="00832F32">
        <w:rPr>
          <w:rStyle w:val="SubtleEmphasis"/>
          <w:color w:val="auto"/>
          <w:highlight w:val="lightGray"/>
        </w:rPr>
        <w:t>, rs1, -1”</w:t>
      </w:r>
    </w:p>
    <w:p w14:paraId="239ED6A0" w14:textId="2F64AF79" w:rsidR="006428D2" w:rsidRPr="00EF2B3C" w:rsidRDefault="006428D2" w:rsidP="001B11A9">
      <w:r w:rsidRPr="00EF2B3C">
        <w:rPr>
          <w:b/>
          <w:bCs/>
        </w:rPr>
        <w:t>SLLI</w:t>
      </w:r>
      <w:r w:rsidRPr="00EF2B3C">
        <w:t xml:space="preserve"> is a logical left shift (zeros are shifted into the lower bits)</w:t>
      </w:r>
      <w:r w:rsidR="00904A4E">
        <w:t>.</w:t>
      </w:r>
    </w:p>
    <w:p w14:paraId="67292C3E" w14:textId="65432AC2" w:rsidR="00466165" w:rsidRPr="00EF2B3C" w:rsidRDefault="00466165" w:rsidP="001B11A9">
      <w:r w:rsidRPr="00EF2B3C">
        <w:rPr>
          <w:b/>
          <w:bCs/>
        </w:rPr>
        <w:t>SRLI</w:t>
      </w:r>
      <w:r w:rsidRPr="00EF2B3C">
        <w:t xml:space="preserve"> is a logical right shift (zeros are shifted into the upper bits)</w:t>
      </w:r>
      <w:r w:rsidR="00904A4E">
        <w:t>.</w:t>
      </w:r>
    </w:p>
    <w:p w14:paraId="7F554DCE" w14:textId="77777777" w:rsidR="002607CC" w:rsidRDefault="002607CC" w:rsidP="002607CC">
      <w:pPr>
        <w:autoSpaceDE w:val="0"/>
        <w:autoSpaceDN w:val="0"/>
        <w:adjustRightInd w:val="0"/>
        <w:spacing w:after="0" w:line="240" w:lineRule="auto"/>
        <w:rPr>
          <w:b/>
          <w:bCs/>
        </w:rPr>
      </w:pPr>
    </w:p>
    <w:p w14:paraId="6F16D543" w14:textId="62D7D6F4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19" w:name="_Toc77860234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9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NOP instruction</w:t>
      </w:r>
      <w:bookmarkEnd w:id="19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2589"/>
        <w:gridCol w:w="1284"/>
        <w:gridCol w:w="1283"/>
        <w:gridCol w:w="1288"/>
        <w:gridCol w:w="1286"/>
        <w:gridCol w:w="1286"/>
      </w:tblGrid>
      <w:tr w:rsidR="00C77D21" w:rsidRPr="00997598" w14:paraId="629BF085" w14:textId="77777777" w:rsidTr="00835F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6C28C38" w14:textId="241594CD" w:rsidR="00C77D21" w:rsidRPr="006962E5" w:rsidRDefault="006962E5" w:rsidP="00C77D21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C77D21" w:rsidRPr="006962E5">
              <w:rPr>
                <w:rFonts w:cstheme="minorHAnsi"/>
                <w:sz w:val="18"/>
                <w:szCs w:val="18"/>
              </w:rPr>
              <w:t>mmediate</w:t>
            </w:r>
            <w:r w:rsidRPr="006962E5">
              <w:rPr>
                <w:rFonts w:cstheme="minorHAnsi"/>
                <w:sz w:val="18"/>
                <w:szCs w:val="18"/>
              </w:rPr>
              <w:br/>
              <w:t>31:20</w:t>
            </w:r>
          </w:p>
        </w:tc>
        <w:tc>
          <w:tcPr>
            <w:tcW w:w="128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08A1A09" w14:textId="69361132" w:rsidR="00C77D21" w:rsidRPr="006962E5" w:rsidRDefault="00C77D21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1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19:15</w:t>
            </w:r>
          </w:p>
        </w:tc>
        <w:tc>
          <w:tcPr>
            <w:tcW w:w="12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D158F01" w14:textId="7A48B63A" w:rsidR="00C77D21" w:rsidRPr="006962E5" w:rsidRDefault="006962E5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f</w:t>
            </w:r>
            <w:r w:rsidR="00C77D21" w:rsidRPr="006962E5">
              <w:rPr>
                <w:rFonts w:cstheme="minorHAnsi"/>
                <w:sz w:val="18"/>
                <w:szCs w:val="18"/>
              </w:rPr>
              <w:t>unct3</w:t>
            </w:r>
            <w:r w:rsidRPr="006962E5">
              <w:rPr>
                <w:rFonts w:cstheme="minorHAnsi"/>
                <w:sz w:val="18"/>
                <w:szCs w:val="18"/>
              </w:rPr>
              <w:br/>
              <w:t>14:12</w:t>
            </w:r>
          </w:p>
        </w:tc>
        <w:tc>
          <w:tcPr>
            <w:tcW w:w="12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7F1BFAFE" w14:textId="4D8C8417" w:rsidR="00C77D21" w:rsidRPr="006962E5" w:rsidRDefault="006962E5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r</w:t>
            </w:r>
            <w:r w:rsidR="00C77D21" w:rsidRPr="006962E5">
              <w:rPr>
                <w:rFonts w:cstheme="minorHAnsi"/>
                <w:sz w:val="18"/>
                <w:szCs w:val="18"/>
              </w:rPr>
              <w:t>d</w:t>
            </w:r>
            <w:proofErr w:type="spellEnd"/>
            <w:r w:rsidRPr="006962E5">
              <w:rPr>
                <w:rFonts w:cstheme="minorHAnsi"/>
                <w:sz w:val="18"/>
                <w:szCs w:val="18"/>
              </w:rPr>
              <w:br/>
              <w:t>11:7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F78D61C" w14:textId="70291EA2" w:rsidR="00C77D21" w:rsidRPr="006962E5" w:rsidRDefault="006962E5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</w:t>
            </w:r>
            <w:r w:rsidR="00C77D21" w:rsidRPr="006962E5">
              <w:rPr>
                <w:rFonts w:cstheme="minorHAnsi"/>
                <w:sz w:val="18"/>
                <w:szCs w:val="18"/>
              </w:rPr>
              <w:t>pcode</w:t>
            </w:r>
            <w:r w:rsidRPr="006962E5">
              <w:rPr>
                <w:rFonts w:cstheme="minorHAnsi"/>
                <w:sz w:val="18"/>
                <w:szCs w:val="18"/>
              </w:rPr>
              <w:br/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9BAE97C" w14:textId="77777777" w:rsidR="00C77D21" w:rsidRPr="006962E5" w:rsidRDefault="00C77D21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C77D21" w:rsidRPr="0031339F" w14:paraId="027FC824" w14:textId="77777777" w:rsidTr="00835F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</w:tcPr>
          <w:p w14:paraId="1366FA2E" w14:textId="2C3ED526" w:rsidR="00763149" w:rsidRPr="0031339F" w:rsidRDefault="00763149" w:rsidP="00835F84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</w:t>
            </w:r>
          </w:p>
        </w:tc>
        <w:tc>
          <w:tcPr>
            <w:tcW w:w="1284" w:type="dxa"/>
          </w:tcPr>
          <w:p w14:paraId="709884B5" w14:textId="500580AC" w:rsidR="00763149" w:rsidRPr="0031339F" w:rsidRDefault="00763149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3" w:type="dxa"/>
          </w:tcPr>
          <w:p w14:paraId="26281754" w14:textId="77777777" w:rsidR="00763149" w:rsidRPr="0031339F" w:rsidRDefault="00763149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</w:p>
        </w:tc>
        <w:tc>
          <w:tcPr>
            <w:tcW w:w="1288" w:type="dxa"/>
          </w:tcPr>
          <w:p w14:paraId="6B13C9DB" w14:textId="1A5C232D" w:rsidR="00763149" w:rsidRPr="0031339F" w:rsidRDefault="00763149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6" w:type="dxa"/>
          </w:tcPr>
          <w:p w14:paraId="7133B650" w14:textId="77777777" w:rsidR="00763149" w:rsidRPr="0031339F" w:rsidRDefault="00763149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67E620A8" w14:textId="503B32C3" w:rsidR="00763149" w:rsidRPr="0031339F" w:rsidRDefault="00763149" w:rsidP="009B7B77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b/>
                <w:bCs/>
                <w:sz w:val="18"/>
                <w:szCs w:val="18"/>
              </w:rPr>
              <w:t>NOP</w:t>
            </w:r>
          </w:p>
        </w:tc>
      </w:tr>
    </w:tbl>
    <w:p w14:paraId="51ECB738" w14:textId="49978A58" w:rsidR="00A94EA0" w:rsidRPr="009B7B77" w:rsidRDefault="002607CC" w:rsidP="009B7B77">
      <w:pPr>
        <w:autoSpaceDE w:val="0"/>
        <w:autoSpaceDN w:val="0"/>
        <w:adjustRightInd w:val="0"/>
        <w:spacing w:after="0" w:line="240" w:lineRule="auto"/>
        <w:sectPr w:rsidR="00A94EA0" w:rsidRPr="009B7B77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r w:rsidRPr="002607CC">
        <w:rPr>
          <w:b/>
          <w:bCs/>
        </w:rPr>
        <w:t>NOP</w:t>
      </w:r>
      <w:r w:rsidRPr="002607CC">
        <w:t xml:space="preserve"> instruction does not change any architecturally visible state, except for advancing the</w:t>
      </w:r>
      <w:r>
        <w:t xml:space="preserve"> </w:t>
      </w:r>
      <w:r w:rsidRPr="002607CC">
        <w:t>pc and incrementing any applicable performance counters. NOP is encoded as ADDI x0, x0, 0.</w:t>
      </w:r>
    </w:p>
    <w:p w14:paraId="48A17D00" w14:textId="71C4CD49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20" w:name="_Toc77860235"/>
      <w:r w:rsidRPr="002B70C4">
        <w:rPr>
          <w:b/>
          <w:bCs/>
        </w:rPr>
        <w:lastRenderedPageBreak/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0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gister-Register Instructions</w:t>
      </w:r>
      <w:bookmarkEnd w:id="20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1555"/>
        <w:gridCol w:w="992"/>
        <w:gridCol w:w="992"/>
        <w:gridCol w:w="1985"/>
        <w:gridCol w:w="992"/>
        <w:gridCol w:w="1214"/>
        <w:gridCol w:w="1286"/>
      </w:tblGrid>
      <w:tr w:rsidR="004B09DB" w:rsidRPr="00997598" w14:paraId="7270589B" w14:textId="77777777" w:rsidTr="004B09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E8D838A" w14:textId="07976A96" w:rsidR="000A1455" w:rsidRPr="006962E5" w:rsidRDefault="002217CA" w:rsidP="00835F84">
            <w:pPr>
              <w:jc w:val="center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f</w:t>
            </w:r>
            <w:r w:rsidR="001B5C7E" w:rsidRPr="006962E5">
              <w:rPr>
                <w:rFonts w:cstheme="minorHAnsi"/>
                <w:sz w:val="18"/>
                <w:szCs w:val="18"/>
              </w:rPr>
              <w:t>unct</w:t>
            </w:r>
            <w:r w:rsidRPr="006962E5">
              <w:rPr>
                <w:rFonts w:cstheme="minorHAnsi"/>
                <w:sz w:val="18"/>
                <w:szCs w:val="18"/>
              </w:rPr>
              <w:t>7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31:2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8662CB4" w14:textId="3D6BBFB2" w:rsidR="000A1455" w:rsidRPr="006962E5" w:rsidRDefault="001B5C7E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2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24:2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2CDC783" w14:textId="41F1544A" w:rsidR="000A1455" w:rsidRPr="006962E5" w:rsidRDefault="000A145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1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19:15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B6BD4E3" w14:textId="64B21CAE" w:rsidR="000A1455" w:rsidRPr="006962E5" w:rsidRDefault="006962E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f</w:t>
            </w:r>
            <w:r w:rsidR="000A1455" w:rsidRPr="006962E5">
              <w:rPr>
                <w:rFonts w:cstheme="minorHAnsi"/>
                <w:sz w:val="18"/>
                <w:szCs w:val="18"/>
              </w:rPr>
              <w:t>unct3</w:t>
            </w:r>
            <w:r w:rsidRPr="006962E5">
              <w:rPr>
                <w:rFonts w:cstheme="minorHAnsi"/>
                <w:sz w:val="18"/>
                <w:szCs w:val="18"/>
              </w:rPr>
              <w:br/>
              <w:t>14:12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2D302AD" w14:textId="7909DADE" w:rsidR="000A1455" w:rsidRPr="006962E5" w:rsidRDefault="006962E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6962E5">
              <w:rPr>
                <w:rFonts w:cstheme="minorHAnsi"/>
                <w:sz w:val="18"/>
                <w:szCs w:val="18"/>
              </w:rPr>
              <w:t>r</w:t>
            </w:r>
            <w:r w:rsidR="000A1455" w:rsidRPr="006962E5">
              <w:rPr>
                <w:rFonts w:cstheme="minorHAnsi"/>
                <w:sz w:val="18"/>
                <w:szCs w:val="18"/>
              </w:rPr>
              <w:t>d</w:t>
            </w:r>
            <w:proofErr w:type="spellEnd"/>
            <w:r w:rsidRPr="006962E5">
              <w:rPr>
                <w:rFonts w:cstheme="minorHAnsi"/>
                <w:sz w:val="18"/>
                <w:szCs w:val="18"/>
              </w:rPr>
              <w:br/>
              <w:t>11:7</w:t>
            </w:r>
          </w:p>
        </w:tc>
        <w:tc>
          <w:tcPr>
            <w:tcW w:w="121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141A6438" w14:textId="50B5B835" w:rsidR="000A1455" w:rsidRPr="006962E5" w:rsidRDefault="006962E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o</w:t>
            </w:r>
            <w:r w:rsidR="000A1455" w:rsidRPr="006962E5">
              <w:rPr>
                <w:rFonts w:cstheme="minorHAnsi"/>
                <w:sz w:val="18"/>
                <w:szCs w:val="18"/>
              </w:rPr>
              <w:t>pcode</w:t>
            </w:r>
            <w:r w:rsidRPr="006962E5">
              <w:rPr>
                <w:rFonts w:cstheme="minorHAnsi"/>
                <w:sz w:val="18"/>
                <w:szCs w:val="18"/>
              </w:rPr>
              <w:br/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38362C1" w14:textId="77777777" w:rsidR="000A1455" w:rsidRPr="006962E5" w:rsidRDefault="000A145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0A1455" w:rsidRPr="0031339F" w14:paraId="3CC425F5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D7281F1" w14:textId="213C7119" w:rsidR="000A1455" w:rsidRPr="0031339F" w:rsidRDefault="002217CA" w:rsidP="000A1455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5B0431FC" w14:textId="48E8729A" w:rsidR="000A1455" w:rsidRPr="0031339F" w:rsidRDefault="001B5C7E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</w:t>
            </w:r>
            <w:r w:rsidR="000A1455">
              <w:rPr>
                <w:rFonts w:cstheme="minorHAnsi"/>
                <w:sz w:val="18"/>
                <w:szCs w:val="18"/>
              </w:rPr>
              <w:t>rc</w:t>
            </w:r>
            <w:r>
              <w:rPr>
                <w:rFonts w:cstheme="minorHAnsi"/>
                <w:sz w:val="18"/>
                <w:szCs w:val="18"/>
              </w:rPr>
              <w:t>2</w:t>
            </w:r>
          </w:p>
        </w:tc>
        <w:tc>
          <w:tcPr>
            <w:tcW w:w="992" w:type="dxa"/>
          </w:tcPr>
          <w:p w14:paraId="4AFE7E2B" w14:textId="2007B494" w:rsidR="000A1455" w:rsidRPr="0031339F" w:rsidRDefault="001B5C7E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</w:t>
            </w:r>
            <w:r w:rsidR="000A1455">
              <w:rPr>
                <w:rFonts w:cstheme="minorHAnsi"/>
                <w:sz w:val="18"/>
                <w:szCs w:val="18"/>
              </w:rPr>
              <w:t>rc</w:t>
            </w:r>
            <w:r>
              <w:rPr>
                <w:rFonts w:cstheme="minorHAnsi"/>
                <w:sz w:val="18"/>
                <w:szCs w:val="18"/>
              </w:rPr>
              <w:t>1</w:t>
            </w:r>
          </w:p>
        </w:tc>
        <w:tc>
          <w:tcPr>
            <w:tcW w:w="1985" w:type="dxa"/>
          </w:tcPr>
          <w:p w14:paraId="203B077F" w14:textId="056FE729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  <w:r w:rsidR="001D4083">
              <w:rPr>
                <w:rFonts w:cstheme="minorHAnsi"/>
                <w:sz w:val="18"/>
                <w:szCs w:val="18"/>
              </w:rPr>
              <w:t xml:space="preserve"> (000)</w:t>
            </w:r>
          </w:p>
        </w:tc>
        <w:tc>
          <w:tcPr>
            <w:tcW w:w="992" w:type="dxa"/>
          </w:tcPr>
          <w:p w14:paraId="139B5EBE" w14:textId="77777777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4A8E5D10" w14:textId="3F1D137D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529517F0" w14:textId="36BE384A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</w:t>
            </w:r>
          </w:p>
        </w:tc>
      </w:tr>
      <w:tr w:rsidR="002217CA" w:rsidRPr="0031339F" w14:paraId="60769DEB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26478E52" w14:textId="58C09E55" w:rsidR="002217CA" w:rsidRDefault="002217CA" w:rsidP="002217CA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100000</w:t>
            </w:r>
            <w:r w:rsidR="009B0F4B">
              <w:rPr>
                <w:rFonts w:cstheme="minorHAnsi"/>
                <w:b w:val="0"/>
                <w:bCs w:val="0"/>
                <w:sz w:val="18"/>
                <w:szCs w:val="18"/>
              </w:rPr>
              <w:br/>
            </w:r>
          </w:p>
        </w:tc>
        <w:tc>
          <w:tcPr>
            <w:tcW w:w="992" w:type="dxa"/>
          </w:tcPr>
          <w:p w14:paraId="222BB2BD" w14:textId="2DFFD755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0174B310" w14:textId="4AF4A3DB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75061B57" w14:textId="4AB73D17" w:rsidR="002217CA" w:rsidRDefault="00E8600E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  <w:r w:rsidR="001D4083">
              <w:rPr>
                <w:rFonts w:cstheme="minorHAnsi"/>
                <w:sz w:val="18"/>
                <w:szCs w:val="18"/>
              </w:rPr>
              <w:t xml:space="preserve"> (000)</w:t>
            </w:r>
            <w:r w:rsidR="001D4083">
              <w:rPr>
                <w:rFonts w:cstheme="minorHAnsi"/>
                <w:sz w:val="18"/>
                <w:szCs w:val="18"/>
              </w:rPr>
              <w:br/>
            </w:r>
            <w:r w:rsidRPr="00E8600E">
              <w:rPr>
                <w:rFonts w:cstheme="minorHAnsi"/>
                <w:sz w:val="18"/>
                <w:szCs w:val="18"/>
              </w:rPr>
              <w:t>two's complement</w:t>
            </w:r>
            <w:r>
              <w:rPr>
                <w:rFonts w:cstheme="minorHAnsi"/>
                <w:sz w:val="18"/>
                <w:szCs w:val="18"/>
              </w:rPr>
              <w:t xml:space="preserve"> ADD</w:t>
            </w:r>
          </w:p>
        </w:tc>
        <w:tc>
          <w:tcPr>
            <w:tcW w:w="992" w:type="dxa"/>
          </w:tcPr>
          <w:p w14:paraId="0653D118" w14:textId="1FFD65DB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588947BB" w14:textId="2F86CDAC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2591ABC0" w14:textId="09E15426" w:rsidR="002217CA" w:rsidRPr="0031339F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b/>
                <w:bCs/>
                <w:sz w:val="18"/>
                <w:szCs w:val="18"/>
              </w:rPr>
              <w:t>SUB</w:t>
            </w:r>
          </w:p>
        </w:tc>
      </w:tr>
      <w:tr w:rsidR="001D4083" w:rsidRPr="0031339F" w14:paraId="45748C7D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6559152" w14:textId="01410E1D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4BF104B1" w14:textId="30755F96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784DC839" w14:textId="6664DBC9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5B072F50" w14:textId="55B6A42E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 (010)</w:t>
            </w:r>
          </w:p>
        </w:tc>
        <w:tc>
          <w:tcPr>
            <w:tcW w:w="992" w:type="dxa"/>
          </w:tcPr>
          <w:p w14:paraId="3DAEEC99" w14:textId="77777777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7AB78FEE" w14:textId="5A78726E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6F19A24E" w14:textId="3A822FFF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</w:t>
            </w:r>
          </w:p>
        </w:tc>
      </w:tr>
      <w:tr w:rsidR="001D4083" w:rsidRPr="0031339F" w14:paraId="7CEF50C0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208C2D6" w14:textId="37C715E0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233E5E85" w14:textId="11CD5849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2ABCD641" w14:textId="6C634656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29744F76" w14:textId="61BA1D56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U (011)</w:t>
            </w:r>
          </w:p>
        </w:tc>
        <w:tc>
          <w:tcPr>
            <w:tcW w:w="992" w:type="dxa"/>
          </w:tcPr>
          <w:p w14:paraId="6E191F28" w14:textId="77777777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54CD31B3" w14:textId="18C51CDA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5EF876B8" w14:textId="2F781D8F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U</w:t>
            </w:r>
          </w:p>
        </w:tc>
      </w:tr>
      <w:tr w:rsidR="001D4083" w:rsidRPr="0031339F" w14:paraId="58795F71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C94D825" w14:textId="5A681B23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03F9C2C6" w14:textId="2F483243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1FB1E47F" w14:textId="18695F0C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0697A951" w14:textId="0F7971D5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XOR (100)</w:t>
            </w:r>
          </w:p>
        </w:tc>
        <w:tc>
          <w:tcPr>
            <w:tcW w:w="992" w:type="dxa"/>
          </w:tcPr>
          <w:p w14:paraId="03473F5A" w14:textId="77777777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5F5618A4" w14:textId="14E7A46F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04FC2739" w14:textId="2E12BB36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XORI</w:t>
            </w:r>
          </w:p>
        </w:tc>
      </w:tr>
      <w:tr w:rsidR="001D4083" w:rsidRPr="0031339F" w14:paraId="13E57F43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417AE04" w14:textId="66E6061F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434F528F" w14:textId="25AE3FE4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551F0FFD" w14:textId="7DBC8F1B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23B54729" w14:textId="38F6B2B6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R (110)</w:t>
            </w:r>
          </w:p>
        </w:tc>
        <w:tc>
          <w:tcPr>
            <w:tcW w:w="992" w:type="dxa"/>
          </w:tcPr>
          <w:p w14:paraId="7C77B919" w14:textId="77777777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1804DFAF" w14:textId="190EF307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0E05E9C2" w14:textId="419BA41F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</w:t>
            </w:r>
          </w:p>
        </w:tc>
      </w:tr>
      <w:tr w:rsidR="001D4083" w:rsidRPr="0031339F" w14:paraId="4B5B4D95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C58D071" w14:textId="2185CF7F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664FE143" w14:textId="2D0E38D0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2181C2D3" w14:textId="78C02A32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0A1BD952" w14:textId="170A4736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ND (111)</w:t>
            </w:r>
          </w:p>
        </w:tc>
        <w:tc>
          <w:tcPr>
            <w:tcW w:w="992" w:type="dxa"/>
          </w:tcPr>
          <w:p w14:paraId="696CC8E6" w14:textId="77777777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0D63FC8B" w14:textId="7DE68E85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4FDC23EE" w14:textId="0AF40817" w:rsidR="001D4083" w:rsidRPr="0031339F" w:rsidRDefault="001D4083" w:rsidP="001D4083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</w:t>
            </w:r>
          </w:p>
        </w:tc>
      </w:tr>
      <w:tr w:rsidR="001D4083" w:rsidRPr="0031339F" w14:paraId="5253C22C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8BC2B18" w14:textId="2575F4C2" w:rsidR="001D4083" w:rsidRPr="00E66B2D" w:rsidRDefault="001D4083" w:rsidP="001D4083">
            <w:pPr>
              <w:jc w:val="center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35CDE2A7" w14:textId="0DA44AE5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367CFD94" w14:textId="16E245FC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7418F998" w14:textId="31C93F86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L (001)</w:t>
            </w:r>
          </w:p>
        </w:tc>
        <w:tc>
          <w:tcPr>
            <w:tcW w:w="992" w:type="dxa"/>
          </w:tcPr>
          <w:p w14:paraId="7D2C2C75" w14:textId="77777777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22B2889B" w14:textId="58C5DC69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362F5EC7" w14:textId="4EE71121" w:rsidR="001D4083" w:rsidRPr="0031339F" w:rsidRDefault="001D4083" w:rsidP="001D4083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</w:t>
            </w:r>
          </w:p>
        </w:tc>
      </w:tr>
      <w:tr w:rsidR="001D4083" w:rsidRPr="0031339F" w14:paraId="5B2E0946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24CEF91" w14:textId="393B841A" w:rsidR="001D4083" w:rsidRPr="00E66B2D" w:rsidRDefault="001D4083" w:rsidP="001D4083">
            <w:pPr>
              <w:jc w:val="center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0C8F88DD" w14:textId="360AFD6B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79822B12" w14:textId="5509D366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11BB58DD" w14:textId="63A297B9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L (101)</w:t>
            </w:r>
          </w:p>
        </w:tc>
        <w:tc>
          <w:tcPr>
            <w:tcW w:w="992" w:type="dxa"/>
          </w:tcPr>
          <w:p w14:paraId="5B4CCB8F" w14:textId="77777777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14" w:type="dxa"/>
          </w:tcPr>
          <w:p w14:paraId="2C2A0C69" w14:textId="216964D4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642ADB5A" w14:textId="1188F05D" w:rsidR="001D4083" w:rsidRPr="0031339F" w:rsidRDefault="001D4083" w:rsidP="001D4083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</w:t>
            </w:r>
          </w:p>
        </w:tc>
      </w:tr>
    </w:tbl>
    <w:p w14:paraId="32DA4100" w14:textId="2B27E59B" w:rsidR="00184321" w:rsidRDefault="00184321" w:rsidP="00184321">
      <w:r w:rsidRPr="009B7B77">
        <w:rPr>
          <w:b/>
          <w:bCs/>
        </w:rPr>
        <w:t>ADD</w:t>
      </w:r>
      <w:r w:rsidRPr="00184321">
        <w:t xml:space="preserve"> performs the addition of rs1 and rs2.</w:t>
      </w:r>
    </w:p>
    <w:p w14:paraId="5914CE67" w14:textId="6C27BBE2" w:rsidR="005B71A4" w:rsidRDefault="00184321" w:rsidP="005B71A4">
      <w:r w:rsidRPr="009B7B77">
        <w:rPr>
          <w:b/>
          <w:bCs/>
        </w:rPr>
        <w:t>SUB</w:t>
      </w:r>
      <w:r w:rsidRPr="00184321">
        <w:t xml:space="preserve"> performs the subtraction of rs2 from rs1.</w:t>
      </w:r>
    </w:p>
    <w:p w14:paraId="784D8ECD" w14:textId="11603EA7" w:rsidR="00184321" w:rsidRDefault="00184321" w:rsidP="005B71A4">
      <w:r w:rsidRPr="005B71A4">
        <w:rPr>
          <w:b/>
          <w:bCs/>
        </w:rPr>
        <w:t>SLT</w:t>
      </w:r>
      <w:r w:rsidRPr="00184321">
        <w:t xml:space="preserve"> perform signed compares, writing 1 to </w:t>
      </w:r>
      <w:proofErr w:type="spellStart"/>
      <w:r w:rsidRPr="00184321">
        <w:t>rd</w:t>
      </w:r>
      <w:proofErr w:type="spellEnd"/>
      <w:r w:rsidRPr="00184321">
        <w:t xml:space="preserve"> if rs1 &lt; rs2, 0 otherwise. </w:t>
      </w:r>
    </w:p>
    <w:p w14:paraId="1F6C5C19" w14:textId="2B3CA93C" w:rsidR="00184321" w:rsidRDefault="005B71A4" w:rsidP="008E4B92">
      <w:r w:rsidRPr="005B71A4">
        <w:rPr>
          <w:b/>
          <w:bCs/>
        </w:rPr>
        <w:t>SLTU</w:t>
      </w:r>
      <w:r w:rsidRPr="00184321">
        <w:t xml:space="preserve"> perform unsigned compares, writing 1 to </w:t>
      </w:r>
      <w:proofErr w:type="spellStart"/>
      <w:r w:rsidRPr="00184321">
        <w:t>rd</w:t>
      </w:r>
      <w:proofErr w:type="spellEnd"/>
      <w:r w:rsidRPr="00184321">
        <w:t xml:space="preserve"> if rs1 &lt; rs2, 0 otherwise. </w:t>
      </w:r>
      <w:r w:rsidR="008E4B92">
        <w:br/>
      </w:r>
      <w:r w:rsidR="00184321" w:rsidRPr="008E4B92">
        <w:rPr>
          <w:rStyle w:val="SubtleEmphasis"/>
          <w:color w:val="auto"/>
          <w:highlight w:val="lightGray"/>
        </w:rPr>
        <w:t>Note</w:t>
      </w:r>
      <w:r w:rsidR="008E4B92" w:rsidRPr="008E4B92">
        <w:rPr>
          <w:rStyle w:val="SubtleEmphasis"/>
          <w:color w:val="auto"/>
          <w:highlight w:val="lightGray"/>
        </w:rPr>
        <w:t>:</w:t>
      </w:r>
      <w:r w:rsidR="00184321" w:rsidRPr="008E4B92">
        <w:rPr>
          <w:rStyle w:val="SubtleEmphasis"/>
          <w:color w:val="auto"/>
          <w:highlight w:val="lightGray"/>
        </w:rPr>
        <w:t xml:space="preserve"> </w:t>
      </w:r>
      <w:r w:rsidR="008E4B92" w:rsidRPr="008E4B92">
        <w:rPr>
          <w:rStyle w:val="SubtleEmphasis"/>
          <w:color w:val="auto"/>
          <w:highlight w:val="lightGray"/>
        </w:rPr>
        <w:t>“</w:t>
      </w:r>
      <w:r w:rsidR="008E4B92" w:rsidRPr="008E4B92">
        <w:rPr>
          <w:rStyle w:val="SubtleEmphasis"/>
          <w:b/>
          <w:bCs/>
          <w:color w:val="auto"/>
          <w:highlight w:val="lightGray"/>
        </w:rPr>
        <w:t>SNEZ</w:t>
      </w:r>
      <w:r w:rsidR="008E4B92" w:rsidRPr="008E4B92">
        <w:rPr>
          <w:rStyle w:val="SubtleEmphasis"/>
          <w:color w:val="auto"/>
          <w:highlight w:val="lightGray"/>
        </w:rPr>
        <w:t xml:space="preserve"> </w:t>
      </w:r>
      <w:proofErr w:type="spellStart"/>
      <w:r w:rsidR="008E4B92" w:rsidRPr="008E4B92">
        <w:rPr>
          <w:rStyle w:val="SubtleEmphasis"/>
          <w:color w:val="auto"/>
          <w:highlight w:val="lightGray"/>
        </w:rPr>
        <w:t>rd</w:t>
      </w:r>
      <w:proofErr w:type="spellEnd"/>
      <w:r w:rsidR="008E4B92" w:rsidRPr="008E4B92">
        <w:rPr>
          <w:rStyle w:val="SubtleEmphasis"/>
          <w:color w:val="auto"/>
          <w:highlight w:val="lightGray"/>
        </w:rPr>
        <w:t xml:space="preserve">, </w:t>
      </w:r>
      <w:proofErr w:type="spellStart"/>
      <w:r w:rsidR="008E4B92" w:rsidRPr="008E4B92">
        <w:rPr>
          <w:rStyle w:val="SubtleEmphasis"/>
          <w:color w:val="auto"/>
          <w:highlight w:val="lightGray"/>
        </w:rPr>
        <w:t>rs</w:t>
      </w:r>
      <w:proofErr w:type="spellEnd"/>
      <w:r w:rsidR="008E4B92" w:rsidRPr="008E4B92">
        <w:rPr>
          <w:rStyle w:val="SubtleEmphasis"/>
          <w:color w:val="auto"/>
          <w:highlight w:val="lightGray"/>
        </w:rPr>
        <w:t xml:space="preserve">” assembler pseudo instruction implemented </w:t>
      </w:r>
      <w:proofErr w:type="gramStart"/>
      <w:r w:rsidR="008E4B92" w:rsidRPr="008E4B92">
        <w:rPr>
          <w:rStyle w:val="SubtleEmphasis"/>
          <w:color w:val="auto"/>
          <w:highlight w:val="lightGray"/>
        </w:rPr>
        <w:t>as  “</w:t>
      </w:r>
      <w:proofErr w:type="gramEnd"/>
      <w:r w:rsidR="00184321" w:rsidRPr="008E4B92">
        <w:rPr>
          <w:rStyle w:val="SubtleEmphasis"/>
          <w:color w:val="auto"/>
          <w:highlight w:val="lightGray"/>
        </w:rPr>
        <w:t xml:space="preserve">SLTU </w:t>
      </w:r>
      <w:proofErr w:type="spellStart"/>
      <w:r w:rsidR="00184321" w:rsidRPr="008E4B92">
        <w:rPr>
          <w:rStyle w:val="SubtleEmphasis"/>
          <w:color w:val="auto"/>
          <w:highlight w:val="lightGray"/>
        </w:rPr>
        <w:t>rd</w:t>
      </w:r>
      <w:proofErr w:type="spellEnd"/>
      <w:r w:rsidR="00184321" w:rsidRPr="008E4B92">
        <w:rPr>
          <w:rStyle w:val="SubtleEmphasis"/>
          <w:color w:val="auto"/>
          <w:highlight w:val="lightGray"/>
        </w:rPr>
        <w:t>, x0, rs2</w:t>
      </w:r>
      <w:r w:rsidR="008E4B92" w:rsidRPr="008E4B92">
        <w:rPr>
          <w:rStyle w:val="SubtleEmphasis"/>
          <w:color w:val="auto"/>
          <w:highlight w:val="lightGray"/>
        </w:rPr>
        <w:t>”</w:t>
      </w:r>
      <w:r w:rsidR="008E4B92" w:rsidRPr="008E4B92">
        <w:rPr>
          <w:rStyle w:val="SubtleEmphasis"/>
          <w:color w:val="auto"/>
          <w:highlight w:val="lightGray"/>
        </w:rPr>
        <w:br/>
        <w:t>(</w:t>
      </w:r>
      <w:r w:rsidR="00184321" w:rsidRPr="008E4B92">
        <w:rPr>
          <w:rStyle w:val="SubtleEmphasis"/>
          <w:color w:val="auto"/>
          <w:highlight w:val="lightGray"/>
        </w:rPr>
        <w:t xml:space="preserve">sets </w:t>
      </w:r>
      <w:proofErr w:type="spellStart"/>
      <w:r w:rsidR="00184321" w:rsidRPr="008E4B92">
        <w:rPr>
          <w:rStyle w:val="SubtleEmphasis"/>
          <w:color w:val="auto"/>
          <w:highlight w:val="lightGray"/>
        </w:rPr>
        <w:t>rd</w:t>
      </w:r>
      <w:proofErr w:type="spellEnd"/>
      <w:r w:rsidR="00184321" w:rsidRPr="008E4B92">
        <w:rPr>
          <w:rStyle w:val="SubtleEmphasis"/>
          <w:color w:val="auto"/>
          <w:highlight w:val="lightGray"/>
        </w:rPr>
        <w:t xml:space="preserve"> to 1 if rs2 is not equal to zero, otherwise sets </w:t>
      </w:r>
      <w:proofErr w:type="spellStart"/>
      <w:r w:rsidR="00184321" w:rsidRPr="008E4B92">
        <w:rPr>
          <w:rStyle w:val="SubtleEmphasis"/>
          <w:color w:val="auto"/>
          <w:highlight w:val="lightGray"/>
        </w:rPr>
        <w:t>rd</w:t>
      </w:r>
      <w:proofErr w:type="spellEnd"/>
      <w:r w:rsidR="00184321" w:rsidRPr="008E4B92">
        <w:rPr>
          <w:rStyle w:val="SubtleEmphasis"/>
          <w:color w:val="auto"/>
          <w:highlight w:val="lightGray"/>
        </w:rPr>
        <w:t xml:space="preserve"> to zero (). </w:t>
      </w:r>
      <w:r w:rsidR="008E4B92" w:rsidRPr="008E4B92">
        <w:rPr>
          <w:rStyle w:val="SubtleEmphasis"/>
          <w:color w:val="auto"/>
          <w:highlight w:val="lightGray"/>
        </w:rPr>
        <w:t>)</w:t>
      </w:r>
    </w:p>
    <w:p w14:paraId="33552B1C" w14:textId="77777777" w:rsidR="00184321" w:rsidRDefault="00184321" w:rsidP="00184321">
      <w:r w:rsidRPr="008E4B92">
        <w:rPr>
          <w:b/>
          <w:bCs/>
        </w:rPr>
        <w:t>AND</w:t>
      </w:r>
      <w:r w:rsidRPr="00184321">
        <w:t xml:space="preserve">, </w:t>
      </w:r>
      <w:r w:rsidRPr="008E4B92">
        <w:rPr>
          <w:b/>
          <w:bCs/>
        </w:rPr>
        <w:t>OR</w:t>
      </w:r>
      <w:r w:rsidRPr="00184321">
        <w:t xml:space="preserve">, and </w:t>
      </w:r>
      <w:r w:rsidRPr="008E4B92">
        <w:rPr>
          <w:b/>
          <w:bCs/>
        </w:rPr>
        <w:t>XOR</w:t>
      </w:r>
      <w:r w:rsidRPr="00184321">
        <w:t xml:space="preserve"> perform bitwise logical operations. </w:t>
      </w:r>
    </w:p>
    <w:p w14:paraId="3D08F974" w14:textId="0C68A12A" w:rsidR="00A94EA0" w:rsidRPr="00184321" w:rsidRDefault="00184321" w:rsidP="00184321">
      <w:r w:rsidRPr="008E4B92">
        <w:rPr>
          <w:b/>
          <w:bCs/>
        </w:rPr>
        <w:t>SLL</w:t>
      </w:r>
      <w:r w:rsidR="008E4B92">
        <w:t xml:space="preserve"> </w:t>
      </w:r>
      <w:r w:rsidRPr="00184321">
        <w:t>perform logical left</w:t>
      </w:r>
      <w:r w:rsidR="008E4B92">
        <w:t xml:space="preserve"> </w:t>
      </w:r>
      <w:r w:rsidR="005B55BD">
        <w:t>shift on the</w:t>
      </w:r>
      <w:r w:rsidRPr="00184321">
        <w:t xml:space="preserve"> Value in register rs1 by the shift amount held in the lower 5 bits of register rs2</w:t>
      </w:r>
      <w:r w:rsidR="005B55BD" w:rsidRPr="005B55BD">
        <w:t xml:space="preserve"> </w:t>
      </w:r>
      <w:r w:rsidR="005B55BD" w:rsidRPr="00EF2B3C">
        <w:t>(zeros are shifted into the lower bits)</w:t>
      </w:r>
      <w:r w:rsidR="005B55BD">
        <w:t>.</w:t>
      </w:r>
    </w:p>
    <w:p w14:paraId="799CD99C" w14:textId="24FB8B9F" w:rsidR="008E4B92" w:rsidRPr="00184321" w:rsidRDefault="008E4B92" w:rsidP="008E4B92">
      <w:r w:rsidRPr="008E4B92">
        <w:rPr>
          <w:b/>
          <w:bCs/>
        </w:rPr>
        <w:t>SRL</w:t>
      </w:r>
      <w:r w:rsidRPr="00184321">
        <w:t xml:space="preserve"> perform logical right shifts on the Value in register rs1 by the shift amount held in the lower 5 bits of register rs2</w:t>
      </w:r>
      <w:r w:rsidR="005B55BD">
        <w:t xml:space="preserve"> </w:t>
      </w:r>
      <w:r w:rsidR="005B55BD" w:rsidRPr="00EF2B3C">
        <w:t>(zeros are shifted into the upper bits)</w:t>
      </w:r>
      <w:r w:rsidR="005B55BD">
        <w:t>.</w:t>
      </w:r>
    </w:p>
    <w:p w14:paraId="426F70FB" w14:textId="484E31D0" w:rsidR="00A94EA0" w:rsidRDefault="00A94EA0" w:rsidP="004D1A4F">
      <w:pPr>
        <w:autoSpaceDE w:val="0"/>
        <w:autoSpaceDN w:val="0"/>
        <w:adjustRightInd w:val="0"/>
        <w:spacing w:after="0" w:line="240" w:lineRule="auto"/>
        <w:rPr>
          <w:rFonts w:eastAsia="CMR10" w:cs="CMR10"/>
        </w:rPr>
      </w:pPr>
    </w:p>
    <w:p w14:paraId="7AD9D03A" w14:textId="11162ED8" w:rsidR="00A94EA0" w:rsidRDefault="00A94EA0" w:rsidP="004D1A4F">
      <w:pPr>
        <w:autoSpaceDE w:val="0"/>
        <w:autoSpaceDN w:val="0"/>
        <w:adjustRightInd w:val="0"/>
        <w:spacing w:after="0" w:line="240" w:lineRule="auto"/>
        <w:rPr>
          <w:rFonts w:eastAsia="CMR10" w:cs="CMR10"/>
        </w:rPr>
      </w:pPr>
    </w:p>
    <w:p w14:paraId="04A5284C" w14:textId="77777777" w:rsidR="00E24BA9" w:rsidRDefault="00E24BA9" w:rsidP="005B55BD">
      <w:pPr>
        <w:pStyle w:val="Heading2"/>
        <w:sectPr w:rsidR="00E24BA9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70B04823" w14:textId="48B937F9" w:rsidR="005B55BD" w:rsidRDefault="005B55BD" w:rsidP="005B55BD">
      <w:pPr>
        <w:pStyle w:val="Heading2"/>
      </w:pPr>
      <w:bookmarkStart w:id="21" w:name="_Toc77860084"/>
      <w:r>
        <w:lastRenderedPageBreak/>
        <w:t>Load And Store Instructions</w:t>
      </w:r>
      <w:bookmarkEnd w:id="21"/>
    </w:p>
    <w:p w14:paraId="2175F008" w14:textId="5859FD7B" w:rsidR="005B55BD" w:rsidRPr="005B55BD" w:rsidRDefault="00A53247" w:rsidP="00B40E28">
      <w:r w:rsidRPr="00A53247">
        <w:t>RV32I is a load-store architecture, where only load and store instructions access memory and</w:t>
      </w:r>
      <w:r>
        <w:t xml:space="preserve"> </w:t>
      </w:r>
      <w:r w:rsidRPr="00A53247">
        <w:t>arithmetic instructions only operate on CPU registers. RV32I provides a 32-bit address space that</w:t>
      </w:r>
      <w:r>
        <w:t xml:space="preserve"> </w:t>
      </w:r>
      <w:r w:rsidRPr="00A53247">
        <w:t>is byte-addressed. The EEI will define what portions of the address space are legal to access with</w:t>
      </w:r>
      <w:r>
        <w:t xml:space="preserve"> </w:t>
      </w:r>
      <w:r w:rsidRPr="00A53247">
        <w:t>which</w:t>
      </w:r>
      <w:r>
        <w:t xml:space="preserve"> </w:t>
      </w:r>
      <w:r w:rsidRPr="00A53247">
        <w:t>instructions (e.g., some addresses might be read only, or support word access only).</w:t>
      </w:r>
    </w:p>
    <w:p w14:paraId="03D60BD5" w14:textId="136B659C" w:rsidR="00CC68B9" w:rsidRDefault="00B40E28" w:rsidP="00221D89">
      <w:r w:rsidRPr="00B40E28">
        <w:t xml:space="preserve">Load and store instructions transfer a value between the registers and memory. </w:t>
      </w:r>
    </w:p>
    <w:p w14:paraId="1868DCD7" w14:textId="2DECAF07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22" w:name="_Toc77860236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1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LOAD instruction</w:t>
      </w:r>
      <w:bookmarkEnd w:id="22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2589"/>
        <w:gridCol w:w="1284"/>
        <w:gridCol w:w="1283"/>
        <w:gridCol w:w="1288"/>
        <w:gridCol w:w="1286"/>
        <w:gridCol w:w="1286"/>
      </w:tblGrid>
      <w:tr w:rsidR="0068540B" w:rsidRPr="00997598" w14:paraId="5D037D21" w14:textId="77777777" w:rsidTr="00835F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1B246D9A" w14:textId="6EF017FC" w:rsidR="0068540B" w:rsidRPr="006962E5" w:rsidRDefault="006962E5" w:rsidP="00835F84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68540B" w:rsidRPr="006962E5">
              <w:rPr>
                <w:rFonts w:cstheme="minorHAnsi"/>
                <w:sz w:val="18"/>
                <w:szCs w:val="18"/>
              </w:rPr>
              <w:t>mmediate</w:t>
            </w:r>
            <w:r w:rsidRPr="006962E5">
              <w:rPr>
                <w:rFonts w:cstheme="minorHAnsi"/>
                <w:sz w:val="18"/>
                <w:szCs w:val="18"/>
              </w:rPr>
              <w:br/>
              <w:t>31:20</w:t>
            </w:r>
          </w:p>
        </w:tc>
        <w:tc>
          <w:tcPr>
            <w:tcW w:w="128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F8D66B7" w14:textId="2E99517D" w:rsidR="0068540B" w:rsidRPr="006962E5" w:rsidRDefault="0068540B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1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19:15</w:t>
            </w:r>
          </w:p>
        </w:tc>
        <w:tc>
          <w:tcPr>
            <w:tcW w:w="12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EAA560B" w14:textId="76996F80" w:rsidR="0068540B" w:rsidRPr="006962E5" w:rsidRDefault="006962E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f</w:t>
            </w:r>
            <w:r w:rsidR="0068540B" w:rsidRPr="006962E5">
              <w:rPr>
                <w:rFonts w:cstheme="minorHAnsi"/>
                <w:sz w:val="18"/>
                <w:szCs w:val="18"/>
              </w:rPr>
              <w:t>unct3</w:t>
            </w:r>
            <w:r w:rsidRPr="006962E5">
              <w:rPr>
                <w:rFonts w:cstheme="minorHAnsi"/>
                <w:sz w:val="18"/>
                <w:szCs w:val="18"/>
              </w:rPr>
              <w:br/>
              <w:t>14:12</w:t>
            </w:r>
          </w:p>
        </w:tc>
        <w:tc>
          <w:tcPr>
            <w:tcW w:w="12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77B3BC7C" w14:textId="2DB9BBCC" w:rsidR="0068540B" w:rsidRPr="006962E5" w:rsidRDefault="006962E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r</w:t>
            </w:r>
            <w:r w:rsidR="0068540B" w:rsidRPr="006962E5">
              <w:rPr>
                <w:rFonts w:cstheme="minorHAnsi"/>
                <w:sz w:val="18"/>
                <w:szCs w:val="18"/>
              </w:rPr>
              <w:t>d</w:t>
            </w:r>
            <w:proofErr w:type="spellEnd"/>
            <w:r w:rsidRPr="006962E5">
              <w:rPr>
                <w:rFonts w:cstheme="minorHAnsi"/>
                <w:sz w:val="18"/>
                <w:szCs w:val="18"/>
              </w:rPr>
              <w:br/>
              <w:t>11:7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552CEBE" w14:textId="2A28C298" w:rsidR="0068540B" w:rsidRPr="006962E5" w:rsidRDefault="006962E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</w:t>
            </w:r>
            <w:r w:rsidR="0068540B" w:rsidRPr="006962E5">
              <w:rPr>
                <w:rFonts w:cstheme="minorHAnsi"/>
                <w:sz w:val="18"/>
                <w:szCs w:val="18"/>
              </w:rPr>
              <w:t>pcode</w:t>
            </w:r>
            <w:r w:rsidRPr="006962E5">
              <w:rPr>
                <w:rFonts w:cstheme="minorHAnsi"/>
                <w:sz w:val="18"/>
                <w:szCs w:val="18"/>
              </w:rPr>
              <w:br/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14D225DE" w14:textId="77777777" w:rsidR="0068540B" w:rsidRPr="006962E5" w:rsidRDefault="0068540B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68540B" w:rsidRPr="0031339F" w14:paraId="054E57B5" w14:textId="77777777" w:rsidTr="00835F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</w:tcPr>
          <w:p w14:paraId="69E43FC4" w14:textId="33ECDE87" w:rsidR="0068540B" w:rsidRPr="0031339F" w:rsidRDefault="00A10F35" w:rsidP="00835F84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gramStart"/>
            <w:r>
              <w:rPr>
                <w:rFonts w:cstheme="minorHAnsi"/>
                <w:b w:val="0"/>
                <w:bCs w:val="0"/>
                <w:sz w:val="18"/>
                <w:szCs w:val="18"/>
              </w:rPr>
              <w:t>Offset[</w:t>
            </w:r>
            <w:proofErr w:type="gramEnd"/>
            <w:r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284" w:type="dxa"/>
          </w:tcPr>
          <w:p w14:paraId="746F27CE" w14:textId="2209F211" w:rsidR="0068540B" w:rsidRPr="0031339F" w:rsidRDefault="00A10F3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base</w:t>
            </w:r>
          </w:p>
        </w:tc>
        <w:tc>
          <w:tcPr>
            <w:tcW w:w="1283" w:type="dxa"/>
          </w:tcPr>
          <w:p w14:paraId="6756EF5D" w14:textId="09207CD2" w:rsidR="0068540B" w:rsidRPr="0031339F" w:rsidRDefault="00A10F3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width</w:t>
            </w:r>
          </w:p>
        </w:tc>
        <w:tc>
          <w:tcPr>
            <w:tcW w:w="1288" w:type="dxa"/>
          </w:tcPr>
          <w:p w14:paraId="0D29A16C" w14:textId="2E894042" w:rsidR="0068540B" w:rsidRPr="0031339F" w:rsidRDefault="00A10F3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>
              <w:rPr>
                <w:rFonts w:cstheme="minorHAnsi"/>
                <w:sz w:val="18"/>
                <w:szCs w:val="18"/>
              </w:rPr>
              <w:t>dest</w:t>
            </w:r>
            <w:proofErr w:type="spellEnd"/>
          </w:p>
        </w:tc>
        <w:tc>
          <w:tcPr>
            <w:tcW w:w="1286" w:type="dxa"/>
          </w:tcPr>
          <w:p w14:paraId="11226F86" w14:textId="54FE780C" w:rsidR="0068540B" w:rsidRPr="0031339F" w:rsidRDefault="00A10F3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LOAD</w:t>
            </w:r>
          </w:p>
        </w:tc>
        <w:tc>
          <w:tcPr>
            <w:tcW w:w="1286" w:type="dxa"/>
          </w:tcPr>
          <w:p w14:paraId="711D1F80" w14:textId="273E6B39" w:rsidR="0068540B" w:rsidRPr="0031339F" w:rsidRDefault="00A10F35" w:rsidP="000B0ED2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b/>
                <w:bCs/>
                <w:sz w:val="18"/>
                <w:szCs w:val="18"/>
              </w:rPr>
              <w:t>LOAD</w:t>
            </w:r>
          </w:p>
        </w:tc>
      </w:tr>
    </w:tbl>
    <w:p w14:paraId="0A181F7A" w14:textId="7FD51FD5" w:rsidR="00221D89" w:rsidRDefault="00221D89" w:rsidP="00221D89">
      <w:r w:rsidRPr="00B40E28">
        <w:t>Loads are encoded</w:t>
      </w:r>
      <w:r>
        <w:t xml:space="preserve"> </w:t>
      </w:r>
      <w:r w:rsidRPr="00B40E28">
        <w:t>in the I-type format</w:t>
      </w:r>
      <w:r>
        <w:t>.</w:t>
      </w:r>
      <w:r>
        <w:br/>
      </w:r>
      <w:r w:rsidRPr="00B40E28">
        <w:t>The effective address is obtained by adding register rs1</w:t>
      </w:r>
      <w:r>
        <w:t xml:space="preserve"> </w:t>
      </w:r>
      <w:r w:rsidRPr="00B40E28">
        <w:t>to the sign-extended 12-bit offset.</w:t>
      </w:r>
      <w:r>
        <w:br/>
      </w:r>
      <w:r w:rsidRPr="00B40E28">
        <w:t>Loads copy a value from memory to register rd.</w:t>
      </w:r>
    </w:p>
    <w:p w14:paraId="06A2DB13" w14:textId="64DC81F2" w:rsidR="00966349" w:rsidRDefault="00966349" w:rsidP="00966349">
      <w:r w:rsidRPr="00966349">
        <w:t>The LW</w:t>
      </w:r>
      <w:r>
        <w:t xml:space="preserve"> </w:t>
      </w:r>
      <w:r w:rsidRPr="00966349">
        <w:t>instruction loads a 32-bit value from memory into rd.</w:t>
      </w:r>
    </w:p>
    <w:p w14:paraId="7A720E3B" w14:textId="77777777" w:rsidR="008174DF" w:rsidRDefault="008174DF" w:rsidP="00966349"/>
    <w:p w14:paraId="21A456F3" w14:textId="01851734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23" w:name="_Toc77860237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2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– STORE instruction</w:t>
      </w:r>
      <w:bookmarkEnd w:id="23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1294"/>
        <w:gridCol w:w="1295"/>
        <w:gridCol w:w="1284"/>
        <w:gridCol w:w="1283"/>
        <w:gridCol w:w="1288"/>
        <w:gridCol w:w="1286"/>
        <w:gridCol w:w="1286"/>
      </w:tblGrid>
      <w:tr w:rsidR="00183321" w:rsidRPr="00997598" w14:paraId="1A17461C" w14:textId="77777777" w:rsidTr="00835F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2EEB00C" w14:textId="3B2FC636" w:rsidR="00183321" w:rsidRPr="00252C08" w:rsidRDefault="00252C08" w:rsidP="00835F84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183321" w:rsidRPr="00252C08">
              <w:rPr>
                <w:rFonts w:cstheme="minorHAnsi"/>
                <w:sz w:val="18"/>
                <w:szCs w:val="18"/>
              </w:rPr>
              <w:t>mmediate</w:t>
            </w:r>
          </w:p>
          <w:p w14:paraId="20DC158C" w14:textId="5A8716FF" w:rsidR="00924D5D" w:rsidRPr="00252C08" w:rsidRDefault="00924D5D" w:rsidP="00835F84">
            <w:pPr>
              <w:jc w:val="center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31:25</w:t>
            </w:r>
          </w:p>
        </w:tc>
        <w:tc>
          <w:tcPr>
            <w:tcW w:w="129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E752C74" w14:textId="77777777" w:rsidR="00183321" w:rsidRPr="00252C08" w:rsidRDefault="00183321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rs2</w:t>
            </w:r>
          </w:p>
          <w:p w14:paraId="2FDE2DB6" w14:textId="03B6D6D5" w:rsidR="00924D5D" w:rsidRPr="00252C08" w:rsidRDefault="00924D5D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24:20</w:t>
            </w:r>
          </w:p>
        </w:tc>
        <w:tc>
          <w:tcPr>
            <w:tcW w:w="128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25FABD2" w14:textId="77777777" w:rsidR="00183321" w:rsidRPr="00252C08" w:rsidRDefault="00183321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rs1</w:t>
            </w:r>
          </w:p>
          <w:p w14:paraId="798C7415" w14:textId="4B4F60B8" w:rsidR="00924D5D" w:rsidRPr="00252C08" w:rsidRDefault="00924D5D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19:15</w:t>
            </w:r>
          </w:p>
        </w:tc>
        <w:tc>
          <w:tcPr>
            <w:tcW w:w="12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08F1993" w14:textId="596DE013" w:rsidR="00183321" w:rsidRPr="00252C08" w:rsidRDefault="00252C08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f</w:t>
            </w:r>
            <w:r w:rsidR="00183321" w:rsidRPr="00252C08">
              <w:rPr>
                <w:rFonts w:cstheme="minorHAnsi"/>
                <w:sz w:val="18"/>
                <w:szCs w:val="18"/>
              </w:rPr>
              <w:t>unct3</w:t>
            </w:r>
          </w:p>
          <w:p w14:paraId="1C4E4916" w14:textId="0CD4DFB1" w:rsidR="00924D5D" w:rsidRPr="00252C08" w:rsidRDefault="00924D5D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14:12</w:t>
            </w:r>
          </w:p>
        </w:tc>
        <w:tc>
          <w:tcPr>
            <w:tcW w:w="12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8BCDD25" w14:textId="00AE55C3" w:rsidR="00183321" w:rsidRPr="00252C08" w:rsidRDefault="00252C08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183321" w:rsidRPr="00252C08">
              <w:rPr>
                <w:rFonts w:cstheme="minorHAnsi"/>
                <w:sz w:val="18"/>
                <w:szCs w:val="18"/>
              </w:rPr>
              <w:t>mmediate</w:t>
            </w:r>
          </w:p>
          <w:p w14:paraId="0256836C" w14:textId="707CA403" w:rsidR="00924D5D" w:rsidRPr="00252C08" w:rsidRDefault="00924D5D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11:7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D971496" w14:textId="7E233146" w:rsidR="00183321" w:rsidRPr="00252C08" w:rsidRDefault="00252C08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</w:t>
            </w:r>
            <w:r w:rsidR="00183321" w:rsidRPr="00252C08">
              <w:rPr>
                <w:rFonts w:cstheme="minorHAnsi"/>
                <w:sz w:val="18"/>
                <w:szCs w:val="18"/>
              </w:rPr>
              <w:t>pcode</w:t>
            </w:r>
          </w:p>
          <w:p w14:paraId="4BFC8313" w14:textId="0100E6A8" w:rsidR="00924D5D" w:rsidRPr="00252C08" w:rsidRDefault="00924D5D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13D5CA0" w14:textId="77777777" w:rsidR="00183321" w:rsidRPr="00252C08" w:rsidRDefault="00183321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183321" w:rsidRPr="0031339F" w14:paraId="401B0970" w14:textId="77777777" w:rsidTr="00835F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4" w:type="dxa"/>
          </w:tcPr>
          <w:p w14:paraId="466132AC" w14:textId="6DF4F7D4" w:rsidR="00183321" w:rsidRPr="00183321" w:rsidRDefault="00183321" w:rsidP="00835F84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gramStart"/>
            <w:r w:rsidRPr="00183321">
              <w:rPr>
                <w:rFonts w:cstheme="minorHAnsi"/>
                <w:b w:val="0"/>
                <w:bCs w:val="0"/>
                <w:sz w:val="18"/>
                <w:szCs w:val="18"/>
              </w:rPr>
              <w:t>Offset[</w:t>
            </w:r>
            <w:proofErr w:type="gramEnd"/>
            <w:r w:rsidRPr="00183321">
              <w:rPr>
                <w:rFonts w:cstheme="minorHAnsi"/>
                <w:b w:val="0"/>
                <w:bCs w:val="0"/>
                <w:sz w:val="18"/>
                <w:szCs w:val="18"/>
              </w:rPr>
              <w:t>11:5]</w:t>
            </w:r>
          </w:p>
        </w:tc>
        <w:tc>
          <w:tcPr>
            <w:tcW w:w="1295" w:type="dxa"/>
          </w:tcPr>
          <w:p w14:paraId="09E96DCD" w14:textId="34103500" w:rsidR="00183321" w:rsidRPr="00183321" w:rsidRDefault="00183321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183321">
              <w:rPr>
                <w:rFonts w:cstheme="minorHAnsi"/>
                <w:sz w:val="18"/>
                <w:szCs w:val="18"/>
              </w:rPr>
              <w:t>src</w:t>
            </w:r>
            <w:proofErr w:type="spellEnd"/>
          </w:p>
        </w:tc>
        <w:tc>
          <w:tcPr>
            <w:tcW w:w="1284" w:type="dxa"/>
          </w:tcPr>
          <w:p w14:paraId="5B260BD7" w14:textId="77777777" w:rsidR="00183321" w:rsidRPr="00183321" w:rsidRDefault="00183321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183321">
              <w:rPr>
                <w:rFonts w:cstheme="minorHAnsi"/>
                <w:sz w:val="18"/>
                <w:szCs w:val="18"/>
              </w:rPr>
              <w:t>base</w:t>
            </w:r>
          </w:p>
        </w:tc>
        <w:tc>
          <w:tcPr>
            <w:tcW w:w="1283" w:type="dxa"/>
          </w:tcPr>
          <w:p w14:paraId="5DA1240D" w14:textId="77777777" w:rsidR="00183321" w:rsidRPr="00183321" w:rsidRDefault="00183321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183321">
              <w:rPr>
                <w:rFonts w:cstheme="minorHAnsi"/>
                <w:sz w:val="18"/>
                <w:szCs w:val="18"/>
              </w:rPr>
              <w:t>width</w:t>
            </w:r>
          </w:p>
        </w:tc>
        <w:tc>
          <w:tcPr>
            <w:tcW w:w="1288" w:type="dxa"/>
          </w:tcPr>
          <w:p w14:paraId="09F0E49D" w14:textId="1CC3D4DA" w:rsidR="00183321" w:rsidRPr="00183321" w:rsidRDefault="00183321" w:rsidP="00183321">
            <w:pPr>
              <w:tabs>
                <w:tab w:val="left" w:pos="365"/>
                <w:tab w:val="center" w:pos="53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gramStart"/>
            <w:r w:rsidRPr="00183321">
              <w:rPr>
                <w:rFonts w:cstheme="minorHAnsi"/>
                <w:sz w:val="18"/>
                <w:szCs w:val="18"/>
              </w:rPr>
              <w:t>Offset[</w:t>
            </w:r>
            <w:proofErr w:type="gramEnd"/>
            <w:r w:rsidRPr="00183321">
              <w:rPr>
                <w:rFonts w:cstheme="minorHAnsi"/>
                <w:sz w:val="18"/>
                <w:szCs w:val="18"/>
              </w:rPr>
              <w:t>4:0]</w:t>
            </w:r>
          </w:p>
        </w:tc>
        <w:tc>
          <w:tcPr>
            <w:tcW w:w="1286" w:type="dxa"/>
          </w:tcPr>
          <w:p w14:paraId="797EFEFF" w14:textId="62C30684" w:rsidR="00183321" w:rsidRPr="00183321" w:rsidRDefault="00A62458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TORE</w:t>
            </w:r>
          </w:p>
        </w:tc>
        <w:tc>
          <w:tcPr>
            <w:tcW w:w="1286" w:type="dxa"/>
          </w:tcPr>
          <w:p w14:paraId="18098409" w14:textId="5635917B" w:rsidR="00183321" w:rsidRPr="00183321" w:rsidRDefault="00A62458" w:rsidP="00CC68B9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b/>
                <w:bCs/>
                <w:sz w:val="18"/>
                <w:szCs w:val="18"/>
              </w:rPr>
              <w:t>STORE</w:t>
            </w:r>
          </w:p>
        </w:tc>
      </w:tr>
    </w:tbl>
    <w:p w14:paraId="53985C6F" w14:textId="77777777" w:rsidR="00221D89" w:rsidRDefault="00221D89" w:rsidP="00966349">
      <w:r>
        <w:t>S</w:t>
      </w:r>
      <w:r w:rsidRPr="00B40E28">
        <w:t>tores are</w:t>
      </w:r>
      <w:r>
        <w:t xml:space="preserve"> </w:t>
      </w:r>
      <w:r w:rsidRPr="00B40E28">
        <w:t>encoded</w:t>
      </w:r>
      <w:r>
        <w:t xml:space="preserve"> </w:t>
      </w:r>
      <w:r w:rsidRPr="00B40E28">
        <w:t>in the S-type</w:t>
      </w:r>
      <w:r>
        <w:t xml:space="preserve"> </w:t>
      </w:r>
      <w:r w:rsidRPr="00B40E28">
        <w:t xml:space="preserve">format. </w:t>
      </w:r>
      <w:r>
        <w:br/>
      </w:r>
      <w:r w:rsidRPr="00B40E28">
        <w:t>The effective address is obtained by adding register rs1</w:t>
      </w:r>
      <w:r>
        <w:t xml:space="preserve"> </w:t>
      </w:r>
      <w:r w:rsidRPr="00B40E28">
        <w:t xml:space="preserve">to the sign-extended 12-bit offset. </w:t>
      </w:r>
      <w:r>
        <w:br/>
      </w:r>
      <w:r w:rsidRPr="00B40E28">
        <w:t>Stores copy the</w:t>
      </w:r>
      <w:r>
        <w:t xml:space="preserve"> </w:t>
      </w:r>
      <w:r w:rsidRPr="00B40E28">
        <w:t>value in register rs2 to memory.</w:t>
      </w:r>
    </w:p>
    <w:p w14:paraId="6BD5C700" w14:textId="6C0B9E92" w:rsidR="00A332EA" w:rsidRDefault="00913EC0" w:rsidP="00A332EA">
      <w:pPr>
        <w:autoSpaceDE w:val="0"/>
        <w:autoSpaceDN w:val="0"/>
        <w:adjustRightInd w:val="0"/>
        <w:spacing w:after="0" w:line="240" w:lineRule="auto"/>
      </w:pPr>
      <w:r w:rsidRPr="00913EC0">
        <w:t>The SW instruction store</w:t>
      </w:r>
      <w:r>
        <w:t>s</w:t>
      </w:r>
      <w:r w:rsidRPr="00913EC0">
        <w:t xml:space="preserve"> 32-bit values from register</w:t>
      </w:r>
      <w:r>
        <w:t xml:space="preserve"> </w:t>
      </w:r>
      <w:r w:rsidRPr="00913EC0">
        <w:t>rs2 to memory.</w:t>
      </w:r>
    </w:p>
    <w:p w14:paraId="14CF3F01" w14:textId="3B52A0A3" w:rsidR="00A332EA" w:rsidRDefault="00A332EA" w:rsidP="00A332EA">
      <w:pPr>
        <w:autoSpaceDE w:val="0"/>
        <w:autoSpaceDN w:val="0"/>
        <w:adjustRightInd w:val="0"/>
        <w:spacing w:after="0" w:line="240" w:lineRule="auto"/>
      </w:pPr>
    </w:p>
    <w:p w14:paraId="6BE956A4" w14:textId="71ADD214" w:rsidR="00B960AB" w:rsidRDefault="00B960AB" w:rsidP="00A332EA">
      <w:pPr>
        <w:autoSpaceDE w:val="0"/>
        <w:autoSpaceDN w:val="0"/>
        <w:adjustRightInd w:val="0"/>
        <w:spacing w:after="0" w:line="240" w:lineRule="auto"/>
      </w:pPr>
    </w:p>
    <w:p w14:paraId="02713F84" w14:textId="77777777" w:rsidR="000907F0" w:rsidRDefault="000907F0" w:rsidP="00E24BA9">
      <w:pPr>
        <w:pStyle w:val="Heading2"/>
        <w:sectPr w:rsidR="000907F0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24" w:name="_Ref77852516"/>
      <w:bookmarkStart w:id="25" w:name="_Ref77852522"/>
      <w:bookmarkStart w:id="26" w:name="_Ref77852537"/>
    </w:p>
    <w:p w14:paraId="55CAFC81" w14:textId="083F60CD" w:rsidR="00E24BA9" w:rsidRDefault="004D5A25" w:rsidP="00E24BA9">
      <w:pPr>
        <w:pStyle w:val="Heading2"/>
      </w:pPr>
      <w:bookmarkStart w:id="27" w:name="_Toc77860085"/>
      <w:r>
        <w:lastRenderedPageBreak/>
        <w:t>Instruction Set Listing</w:t>
      </w:r>
      <w:r w:rsidR="00CB48C5">
        <w:t xml:space="preserve"> – Subset of RV32I</w:t>
      </w:r>
      <w:bookmarkEnd w:id="24"/>
      <w:bookmarkEnd w:id="25"/>
      <w:bookmarkEnd w:id="26"/>
      <w:bookmarkEnd w:id="27"/>
    </w:p>
    <w:p w14:paraId="0D820F04" w14:textId="77777777" w:rsidR="002B70C4" w:rsidRDefault="002B70C4" w:rsidP="002B70C4">
      <w:pPr>
        <w:pStyle w:val="Caption"/>
        <w:keepNext/>
        <w:jc w:val="center"/>
      </w:pPr>
    </w:p>
    <w:p w14:paraId="04FC6A2E" w14:textId="4A7F66F5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28" w:name="_Toc77860238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3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Instruction Formats</w:t>
      </w:r>
      <w:bookmarkEnd w:id="28"/>
    </w:p>
    <w:tbl>
      <w:tblPr>
        <w:tblStyle w:val="GridTable4-Accent3"/>
        <w:tblW w:w="9016" w:type="dxa"/>
        <w:tblLook w:val="04A0" w:firstRow="1" w:lastRow="0" w:firstColumn="1" w:lastColumn="0" w:noHBand="0" w:noVBand="1"/>
      </w:tblPr>
      <w:tblGrid>
        <w:gridCol w:w="1696"/>
        <w:gridCol w:w="1560"/>
        <w:gridCol w:w="1134"/>
        <w:gridCol w:w="1275"/>
        <w:gridCol w:w="993"/>
        <w:gridCol w:w="1070"/>
        <w:gridCol w:w="1288"/>
      </w:tblGrid>
      <w:tr w:rsidR="004D5A25" w14:paraId="78160E2D" w14:textId="77777777" w:rsidTr="00C77D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8191525" w14:textId="77777777" w:rsidR="004D5A25" w:rsidRPr="0031339F" w:rsidRDefault="004D5A25" w:rsidP="00835F84">
            <w:pPr>
              <w:jc w:val="center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31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5</w:t>
            </w:r>
          </w:p>
        </w:tc>
        <w:tc>
          <w:tcPr>
            <w:tcW w:w="1560" w:type="dxa"/>
          </w:tcPr>
          <w:p w14:paraId="254D1C03" w14:textId="77777777" w:rsidR="004D5A25" w:rsidRPr="0031339F" w:rsidRDefault="004D5A2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24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0</w:t>
            </w:r>
          </w:p>
        </w:tc>
        <w:tc>
          <w:tcPr>
            <w:tcW w:w="1134" w:type="dxa"/>
          </w:tcPr>
          <w:p w14:paraId="1A386454" w14:textId="77777777" w:rsidR="004D5A25" w:rsidRPr="0031339F" w:rsidRDefault="004D5A2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9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5</w:t>
            </w:r>
          </w:p>
        </w:tc>
        <w:tc>
          <w:tcPr>
            <w:tcW w:w="1275" w:type="dxa"/>
          </w:tcPr>
          <w:p w14:paraId="006D97B4" w14:textId="77777777" w:rsidR="004D5A25" w:rsidRPr="0031339F" w:rsidRDefault="004D5A2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4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2</w:t>
            </w:r>
          </w:p>
        </w:tc>
        <w:tc>
          <w:tcPr>
            <w:tcW w:w="993" w:type="dxa"/>
          </w:tcPr>
          <w:p w14:paraId="076175D0" w14:textId="77777777" w:rsidR="004D5A25" w:rsidRPr="0031339F" w:rsidRDefault="004D5A2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7</w:t>
            </w:r>
          </w:p>
        </w:tc>
        <w:tc>
          <w:tcPr>
            <w:tcW w:w="1070" w:type="dxa"/>
          </w:tcPr>
          <w:p w14:paraId="40F1607D" w14:textId="77777777" w:rsidR="004D5A25" w:rsidRPr="0031339F" w:rsidRDefault="004D5A2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6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8" w:type="dxa"/>
          </w:tcPr>
          <w:p w14:paraId="070F7C09" w14:textId="77777777" w:rsidR="004D5A25" w:rsidRPr="0031339F" w:rsidRDefault="004D5A25" w:rsidP="00835F8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4D5A25" w14:paraId="5A4362A9" w14:textId="77777777" w:rsidTr="00C77D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12ADB4C" w14:textId="77777777" w:rsidR="004D5A25" w:rsidRPr="0031339F" w:rsidRDefault="004D5A25" w:rsidP="00835F84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funct7</w:t>
            </w:r>
          </w:p>
        </w:tc>
        <w:tc>
          <w:tcPr>
            <w:tcW w:w="1560" w:type="dxa"/>
          </w:tcPr>
          <w:p w14:paraId="642BAB54" w14:textId="77777777" w:rsidR="004D5A25" w:rsidRPr="0031339F" w:rsidRDefault="004D5A2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7A58A29C" w14:textId="77777777" w:rsidR="004D5A25" w:rsidRPr="0031339F" w:rsidRDefault="004D5A2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56331F5" w14:textId="77777777" w:rsidR="004D5A25" w:rsidRPr="0031339F" w:rsidRDefault="004D5A2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993" w:type="dxa"/>
          </w:tcPr>
          <w:p w14:paraId="39806470" w14:textId="77777777" w:rsidR="004D5A25" w:rsidRPr="0031339F" w:rsidRDefault="004D5A2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0" w:type="dxa"/>
          </w:tcPr>
          <w:p w14:paraId="0D99EDC3" w14:textId="77777777" w:rsidR="004D5A25" w:rsidRPr="0031339F" w:rsidRDefault="004D5A2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654319D8" w14:textId="77777777" w:rsidR="004D5A25" w:rsidRPr="0031339F" w:rsidRDefault="004D5A2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R-type</w:t>
            </w:r>
          </w:p>
        </w:tc>
      </w:tr>
      <w:tr w:rsidR="004D5A25" w14:paraId="654748D7" w14:textId="77777777" w:rsidTr="00C77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662CDC83" w14:textId="77777777" w:rsidR="004D5A25" w:rsidRPr="0031339F" w:rsidRDefault="004D5A25" w:rsidP="00835F84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621475BD" w14:textId="77777777" w:rsidR="004D5A25" w:rsidRPr="0031339F" w:rsidRDefault="004D5A25" w:rsidP="00835F8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5F5BFEE" w14:textId="77777777" w:rsidR="004D5A25" w:rsidRPr="0031339F" w:rsidRDefault="004D5A25" w:rsidP="00835F8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993" w:type="dxa"/>
          </w:tcPr>
          <w:p w14:paraId="7FD0F95B" w14:textId="77777777" w:rsidR="004D5A25" w:rsidRPr="0031339F" w:rsidRDefault="004D5A25" w:rsidP="00835F8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0" w:type="dxa"/>
          </w:tcPr>
          <w:p w14:paraId="0EFB077B" w14:textId="77777777" w:rsidR="004D5A25" w:rsidRPr="0031339F" w:rsidRDefault="004D5A25" w:rsidP="00835F8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4F5AB10E" w14:textId="77777777" w:rsidR="004D5A25" w:rsidRPr="0031339F" w:rsidRDefault="004D5A25" w:rsidP="00835F8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I-type</w:t>
            </w:r>
          </w:p>
        </w:tc>
      </w:tr>
      <w:tr w:rsidR="004D5A25" w14:paraId="7D5DC26A" w14:textId="77777777" w:rsidTr="00C77D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AC24960" w14:textId="77777777" w:rsidR="004D5A25" w:rsidRPr="0031339F" w:rsidRDefault="004D5A25" w:rsidP="00835F84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5]</w:t>
            </w:r>
          </w:p>
        </w:tc>
        <w:tc>
          <w:tcPr>
            <w:tcW w:w="1560" w:type="dxa"/>
          </w:tcPr>
          <w:p w14:paraId="0A85EFF3" w14:textId="77777777" w:rsidR="004D5A25" w:rsidRPr="0031339F" w:rsidRDefault="004D5A2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F52EB5C" w14:textId="77777777" w:rsidR="004D5A25" w:rsidRPr="0031339F" w:rsidRDefault="004D5A2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B1BF719" w14:textId="77777777" w:rsidR="004D5A25" w:rsidRPr="0031339F" w:rsidRDefault="004D5A2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993" w:type="dxa"/>
          </w:tcPr>
          <w:p w14:paraId="3AE34948" w14:textId="77777777" w:rsidR="004D5A25" w:rsidRPr="0031339F" w:rsidRDefault="004D5A2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sz w:val="18"/>
                <w:szCs w:val="18"/>
              </w:rPr>
              <w:t>4:0]</w:t>
            </w:r>
          </w:p>
        </w:tc>
        <w:tc>
          <w:tcPr>
            <w:tcW w:w="1070" w:type="dxa"/>
          </w:tcPr>
          <w:p w14:paraId="3C7F28C5" w14:textId="77777777" w:rsidR="004D5A25" w:rsidRPr="0031339F" w:rsidRDefault="004D5A25" w:rsidP="00835F8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754BF0B2" w14:textId="77777777" w:rsidR="004D5A25" w:rsidRPr="0031339F" w:rsidRDefault="004D5A25" w:rsidP="00F27EC3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-type</w:t>
            </w:r>
          </w:p>
        </w:tc>
      </w:tr>
    </w:tbl>
    <w:p w14:paraId="031765C1" w14:textId="77777777" w:rsidR="002B70C4" w:rsidRDefault="002B70C4" w:rsidP="002B70C4">
      <w:pPr>
        <w:pStyle w:val="Caption"/>
        <w:keepNext/>
        <w:jc w:val="center"/>
      </w:pPr>
    </w:p>
    <w:p w14:paraId="6EA766D9" w14:textId="4337E991" w:rsidR="009956E0" w:rsidRPr="002B70C4" w:rsidRDefault="009956E0" w:rsidP="002B70C4">
      <w:pPr>
        <w:pStyle w:val="Caption"/>
        <w:keepNext/>
        <w:jc w:val="center"/>
        <w:rPr>
          <w:b/>
          <w:bCs/>
        </w:rPr>
      </w:pPr>
      <w:bookmarkStart w:id="29" w:name="_Toc77860239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4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– SSRV – Subset of the RISC-V Base Instruction Set</w:t>
      </w:r>
      <w:bookmarkEnd w:id="29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134"/>
        <w:gridCol w:w="1275"/>
        <w:gridCol w:w="993"/>
        <w:gridCol w:w="1072"/>
        <w:gridCol w:w="1286"/>
      </w:tblGrid>
      <w:tr w:rsidR="00163D97" w:rsidRPr="0031339F" w14:paraId="4C003741" w14:textId="77777777" w:rsidTr="008C00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781F9811" w14:textId="70ACEF96" w:rsidR="00163D97" w:rsidRPr="00826157" w:rsidRDefault="00163D97" w:rsidP="00163D97">
            <w:pPr>
              <w:jc w:val="center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31:25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E738CCB" w14:textId="357053FD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24:20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11ED3080" w14:textId="3152EC8C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19:15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36A4F6D" w14:textId="55499651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14:12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075F9E4" w14:textId="03188B01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11:7</w:t>
            </w:r>
          </w:p>
        </w:tc>
        <w:tc>
          <w:tcPr>
            <w:tcW w:w="107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9006BE2" w14:textId="5F995637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0377E96" w14:textId="6750F41F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instruction</w:t>
            </w:r>
          </w:p>
        </w:tc>
      </w:tr>
      <w:tr w:rsidR="00163D97" w:rsidRPr="0031339F" w14:paraId="7D21B729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749689D3" w14:textId="64363FCC" w:rsidR="005A6379" w:rsidRPr="0031339F" w:rsidRDefault="005A6379" w:rsidP="005A6379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4E326940" w14:textId="22CE3E30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7EFC90FE" w14:textId="5D347AB9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</w:t>
            </w:r>
          </w:p>
        </w:tc>
        <w:tc>
          <w:tcPr>
            <w:tcW w:w="993" w:type="dxa"/>
          </w:tcPr>
          <w:p w14:paraId="3A534AD2" w14:textId="4154E964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286A3F85" w14:textId="2610F1AA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0011</w:t>
            </w:r>
          </w:p>
        </w:tc>
        <w:tc>
          <w:tcPr>
            <w:tcW w:w="1286" w:type="dxa"/>
          </w:tcPr>
          <w:p w14:paraId="0F139402" w14:textId="179EBB47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LW</w:t>
            </w:r>
          </w:p>
        </w:tc>
      </w:tr>
      <w:tr w:rsidR="00163D97" w:rsidRPr="0031339F" w14:paraId="24572C6F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76534DA" w14:textId="5DA34298" w:rsidR="005A6379" w:rsidRPr="0031339F" w:rsidRDefault="005A6379" w:rsidP="005A6379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5]</w:t>
            </w:r>
          </w:p>
        </w:tc>
        <w:tc>
          <w:tcPr>
            <w:tcW w:w="1560" w:type="dxa"/>
          </w:tcPr>
          <w:p w14:paraId="70A96104" w14:textId="5B3E9E21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2CFBBDC8" w14:textId="44A2F007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50AC67B7" w14:textId="39DF176F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</w:t>
            </w:r>
          </w:p>
        </w:tc>
        <w:tc>
          <w:tcPr>
            <w:tcW w:w="993" w:type="dxa"/>
          </w:tcPr>
          <w:p w14:paraId="0113AAF4" w14:textId="3E92BD77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sz w:val="18"/>
                <w:szCs w:val="18"/>
              </w:rPr>
              <w:t>4:0]</w:t>
            </w:r>
          </w:p>
        </w:tc>
        <w:tc>
          <w:tcPr>
            <w:tcW w:w="1072" w:type="dxa"/>
          </w:tcPr>
          <w:p w14:paraId="6A921374" w14:textId="4D8BB866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0011</w:t>
            </w:r>
          </w:p>
        </w:tc>
        <w:tc>
          <w:tcPr>
            <w:tcW w:w="1286" w:type="dxa"/>
          </w:tcPr>
          <w:p w14:paraId="0101278E" w14:textId="542AACDA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W</w:t>
            </w:r>
          </w:p>
        </w:tc>
      </w:tr>
      <w:tr w:rsidR="00163D97" w:rsidRPr="0031339F" w14:paraId="18AD4B37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08AC73A6" w14:textId="44EF78C7" w:rsidR="005A6379" w:rsidRPr="0031339F" w:rsidRDefault="005A6379" w:rsidP="005A6379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5ADD5742" w14:textId="1E7B444A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78696267" w14:textId="79F79E5A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</w:t>
            </w:r>
          </w:p>
        </w:tc>
        <w:tc>
          <w:tcPr>
            <w:tcW w:w="993" w:type="dxa"/>
          </w:tcPr>
          <w:p w14:paraId="7DF10B0A" w14:textId="2B82C9E0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23418821" w14:textId="042DF6C7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24101974" w14:textId="04360EFA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I</w:t>
            </w:r>
          </w:p>
        </w:tc>
      </w:tr>
      <w:tr w:rsidR="00163D97" w:rsidRPr="0031339F" w14:paraId="67B05BEB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51C9975E" w14:textId="7F62C424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3DC0C8E4" w14:textId="53874E7F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27E7A134" w14:textId="08DB39DA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</w:t>
            </w:r>
          </w:p>
        </w:tc>
        <w:tc>
          <w:tcPr>
            <w:tcW w:w="993" w:type="dxa"/>
          </w:tcPr>
          <w:p w14:paraId="7C202194" w14:textId="5D472042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77B514DC" w14:textId="7260DBF9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78EE43EA" w14:textId="28E92FE3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</w:t>
            </w:r>
          </w:p>
        </w:tc>
      </w:tr>
      <w:tr w:rsidR="00163D97" w:rsidRPr="0031339F" w14:paraId="07A73A6E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25774713" w14:textId="0B0B904B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6BEE7D70" w14:textId="0CAD696F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74F3437" w14:textId="73B2788D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</w:t>
            </w:r>
          </w:p>
        </w:tc>
        <w:tc>
          <w:tcPr>
            <w:tcW w:w="993" w:type="dxa"/>
          </w:tcPr>
          <w:p w14:paraId="7492E5A3" w14:textId="20C7A007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42809F3E" w14:textId="08E3DBB1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5B69DF45" w14:textId="14DEF19B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U</w:t>
            </w:r>
          </w:p>
        </w:tc>
      </w:tr>
      <w:tr w:rsidR="00163D97" w:rsidRPr="0031339F" w14:paraId="3D3841D1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05749286" w14:textId="55AB406C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6425C0C5" w14:textId="2552E81D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17613836" w14:textId="789F6385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0</w:t>
            </w:r>
          </w:p>
        </w:tc>
        <w:tc>
          <w:tcPr>
            <w:tcW w:w="993" w:type="dxa"/>
          </w:tcPr>
          <w:p w14:paraId="07B61FA6" w14:textId="15B9CDFF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70E8E756" w14:textId="286FCF12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31FFCBC0" w14:textId="14055401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 xml:space="preserve">XORI </w:t>
            </w:r>
          </w:p>
        </w:tc>
      </w:tr>
      <w:tr w:rsidR="00826157" w:rsidRPr="0031339F" w14:paraId="1E76D6E5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20F6766C" w14:textId="25D34B66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2A29BEB0" w14:textId="142059AD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1E853B48" w14:textId="381CF181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0</w:t>
            </w:r>
          </w:p>
        </w:tc>
        <w:tc>
          <w:tcPr>
            <w:tcW w:w="993" w:type="dxa"/>
          </w:tcPr>
          <w:p w14:paraId="78400EB9" w14:textId="4969A96B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4C81B9AE" w14:textId="6467C119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27BD2666" w14:textId="1A0BF548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I</w:t>
            </w:r>
          </w:p>
        </w:tc>
      </w:tr>
      <w:tr w:rsidR="00826157" w:rsidRPr="0031339F" w14:paraId="66CB0098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4B7A399D" w14:textId="36004B91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</w:t>
            </w:r>
            <w:proofErr w:type="spell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[</w:t>
            </w:r>
            <w:proofErr w:type="gramEnd"/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11:0]</w:t>
            </w:r>
          </w:p>
        </w:tc>
        <w:tc>
          <w:tcPr>
            <w:tcW w:w="1134" w:type="dxa"/>
          </w:tcPr>
          <w:p w14:paraId="2B0121B7" w14:textId="7595599D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5772F9D" w14:textId="7D9BE3E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1</w:t>
            </w:r>
          </w:p>
        </w:tc>
        <w:tc>
          <w:tcPr>
            <w:tcW w:w="993" w:type="dxa"/>
          </w:tcPr>
          <w:p w14:paraId="286A747A" w14:textId="608214B7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17032904" w14:textId="7B67DAEF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6F4936DF" w14:textId="57CD87E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I</w:t>
            </w:r>
          </w:p>
        </w:tc>
      </w:tr>
      <w:tr w:rsidR="008C0071" w:rsidRPr="0031339F" w14:paraId="581F1C54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8AE3177" w14:textId="7998DB31" w:rsidR="008C0071" w:rsidRPr="0031339F" w:rsidRDefault="008C0071" w:rsidP="008C0071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1DAC631F" w14:textId="229B0279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proofErr w:type="gramStart"/>
            <w:r w:rsidRPr="00F6045B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F6045B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F6045B">
              <w:rPr>
                <w:rFonts w:cstheme="minorHAnsi"/>
                <w:sz w:val="18"/>
                <w:szCs w:val="18"/>
              </w:rPr>
              <w:t>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>(</w:t>
            </w:r>
            <w:proofErr w:type="spellStart"/>
            <w:r w:rsidRPr="00012279">
              <w:rPr>
                <w:rFonts w:cstheme="minorHAnsi"/>
                <w:sz w:val="16"/>
                <w:szCs w:val="16"/>
              </w:rPr>
              <w:t>shamt</w:t>
            </w:r>
            <w:proofErr w:type="spellEnd"/>
            <w:r w:rsidRPr="00012279">
              <w:rPr>
                <w:rFonts w:cstheme="minorHAnsi"/>
                <w:sz w:val="16"/>
                <w:szCs w:val="16"/>
              </w:rPr>
              <w:t>)</w:t>
            </w:r>
          </w:p>
        </w:tc>
        <w:tc>
          <w:tcPr>
            <w:tcW w:w="1134" w:type="dxa"/>
          </w:tcPr>
          <w:p w14:paraId="79635B46" w14:textId="2FD7903B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73B1836A" w14:textId="7BC4EDA3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</w:t>
            </w:r>
          </w:p>
        </w:tc>
        <w:tc>
          <w:tcPr>
            <w:tcW w:w="993" w:type="dxa"/>
          </w:tcPr>
          <w:p w14:paraId="7C0B646D" w14:textId="4CDD8DFC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5C18B197" w14:textId="6A9CDB7B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3A61E1C5" w14:textId="1E9CDCD8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I</w:t>
            </w:r>
          </w:p>
        </w:tc>
      </w:tr>
      <w:tr w:rsidR="00826157" w:rsidRPr="0031339F" w14:paraId="734C7110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BEF8064" w14:textId="40C2689B" w:rsidR="008C0071" w:rsidRPr="0031339F" w:rsidRDefault="008C0071" w:rsidP="008C0071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5E1D7C4E" w14:textId="2FBAA90F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proofErr w:type="gramStart"/>
            <w:r w:rsidRPr="00F6045B">
              <w:rPr>
                <w:rFonts w:cstheme="minorHAnsi"/>
                <w:sz w:val="18"/>
                <w:szCs w:val="18"/>
              </w:rPr>
              <w:t>imm</w:t>
            </w:r>
            <w:proofErr w:type="spellEnd"/>
            <w:r w:rsidRPr="00F6045B">
              <w:rPr>
                <w:rFonts w:cstheme="minorHAnsi"/>
                <w:sz w:val="18"/>
                <w:szCs w:val="18"/>
              </w:rPr>
              <w:t>[</w:t>
            </w:r>
            <w:proofErr w:type="gramEnd"/>
            <w:r w:rsidRPr="00F6045B">
              <w:rPr>
                <w:rFonts w:cstheme="minorHAnsi"/>
                <w:sz w:val="18"/>
                <w:szCs w:val="18"/>
              </w:rPr>
              <w:t>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>(</w:t>
            </w:r>
            <w:proofErr w:type="spellStart"/>
            <w:r w:rsidRPr="00012279">
              <w:rPr>
                <w:rFonts w:cstheme="minorHAnsi"/>
                <w:sz w:val="16"/>
                <w:szCs w:val="16"/>
              </w:rPr>
              <w:t>shamt</w:t>
            </w:r>
            <w:proofErr w:type="spellEnd"/>
            <w:r w:rsidRPr="00012279">
              <w:rPr>
                <w:rFonts w:cstheme="minorHAnsi"/>
                <w:sz w:val="16"/>
                <w:szCs w:val="16"/>
              </w:rPr>
              <w:t>)</w:t>
            </w:r>
          </w:p>
        </w:tc>
        <w:tc>
          <w:tcPr>
            <w:tcW w:w="1134" w:type="dxa"/>
          </w:tcPr>
          <w:p w14:paraId="2C369F78" w14:textId="49DC2C1D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6907DFC" w14:textId="1E9535DF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1</w:t>
            </w:r>
          </w:p>
        </w:tc>
        <w:tc>
          <w:tcPr>
            <w:tcW w:w="993" w:type="dxa"/>
          </w:tcPr>
          <w:p w14:paraId="303DF9A6" w14:textId="5D405D9D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549F2B9F" w14:textId="09543352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79595630" w14:textId="7E4177C0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I</w:t>
            </w:r>
          </w:p>
        </w:tc>
      </w:tr>
      <w:tr w:rsidR="008C0071" w:rsidRPr="0031339F" w14:paraId="1755A642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66F3036" w14:textId="700D33A4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729933D2" w14:textId="458310E4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7A6605EF" w14:textId="36576B16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6FE8B66" w14:textId="52B3FB04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</w:t>
            </w:r>
          </w:p>
        </w:tc>
        <w:tc>
          <w:tcPr>
            <w:tcW w:w="993" w:type="dxa"/>
          </w:tcPr>
          <w:p w14:paraId="5E369F58" w14:textId="5DB1A1FE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708BE442" w14:textId="381160CE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41C0AA64" w14:textId="2DEFBE8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</w:t>
            </w:r>
          </w:p>
        </w:tc>
      </w:tr>
      <w:tr w:rsidR="008C0071" w:rsidRPr="0031339F" w14:paraId="536F8175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BD7E2FB" w14:textId="502BCD79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100000</w:t>
            </w:r>
          </w:p>
        </w:tc>
        <w:tc>
          <w:tcPr>
            <w:tcW w:w="1560" w:type="dxa"/>
          </w:tcPr>
          <w:p w14:paraId="342B8915" w14:textId="3B768235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0536B290" w14:textId="02A0697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1E6D002D" w14:textId="5EF9B132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</w:t>
            </w:r>
          </w:p>
        </w:tc>
        <w:tc>
          <w:tcPr>
            <w:tcW w:w="993" w:type="dxa"/>
          </w:tcPr>
          <w:p w14:paraId="56AC8B39" w14:textId="2C0FBE42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3465F17C" w14:textId="0DBB8C0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45EDEB7A" w14:textId="616BEDAB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UB</w:t>
            </w:r>
          </w:p>
        </w:tc>
      </w:tr>
      <w:tr w:rsidR="008C0071" w:rsidRPr="0031339F" w14:paraId="42B16DBE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7C6530C" w14:textId="4C6E10A2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0E6CE2A2" w14:textId="3580E77A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023F0A4A" w14:textId="7302B474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77A7D84" w14:textId="49D1B51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</w:t>
            </w:r>
          </w:p>
        </w:tc>
        <w:tc>
          <w:tcPr>
            <w:tcW w:w="993" w:type="dxa"/>
          </w:tcPr>
          <w:p w14:paraId="412E197B" w14:textId="0D1DCD77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20945D13" w14:textId="6EF72C5F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76C37020" w14:textId="0489A9AB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</w:t>
            </w:r>
          </w:p>
        </w:tc>
      </w:tr>
      <w:tr w:rsidR="008C0071" w:rsidRPr="0031339F" w14:paraId="3FAF6FAF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BCBDE14" w14:textId="2D3CF7E2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471366C1" w14:textId="16FE544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E59CA83" w14:textId="4B5FFCF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5BAD99B" w14:textId="3C793693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</w:t>
            </w:r>
          </w:p>
        </w:tc>
        <w:tc>
          <w:tcPr>
            <w:tcW w:w="993" w:type="dxa"/>
          </w:tcPr>
          <w:p w14:paraId="4C3AFD3A" w14:textId="112F75E1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0E1185D2" w14:textId="1B6E3E3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51478468" w14:textId="303EB1DB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</w:t>
            </w:r>
          </w:p>
        </w:tc>
      </w:tr>
      <w:tr w:rsidR="008C0071" w:rsidRPr="0031339F" w14:paraId="2D1A18DF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85C679D" w14:textId="35F4AE1E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1BFFC01D" w14:textId="06C88BD2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3D79D65A" w14:textId="64C9EF5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06210EEB" w14:textId="31F08639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</w:t>
            </w:r>
          </w:p>
        </w:tc>
        <w:tc>
          <w:tcPr>
            <w:tcW w:w="993" w:type="dxa"/>
          </w:tcPr>
          <w:p w14:paraId="3D460724" w14:textId="7359FE76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428CCBA4" w14:textId="6F546CB5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2E6D2B12" w14:textId="7039E2E4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U</w:t>
            </w:r>
          </w:p>
        </w:tc>
      </w:tr>
      <w:tr w:rsidR="008C0071" w:rsidRPr="0031339F" w14:paraId="38D203BC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5D38F9DA" w14:textId="56A89F60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6DD60E0A" w14:textId="1DF70689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7E57A69" w14:textId="5E83F93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995F3D2" w14:textId="07FB9E4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0</w:t>
            </w:r>
          </w:p>
        </w:tc>
        <w:tc>
          <w:tcPr>
            <w:tcW w:w="993" w:type="dxa"/>
          </w:tcPr>
          <w:p w14:paraId="18B7ABCA" w14:textId="5AF2C1B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59461875" w14:textId="14DB619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7125238E" w14:textId="77C237D7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XOR</w:t>
            </w:r>
          </w:p>
        </w:tc>
      </w:tr>
      <w:tr w:rsidR="008C0071" w:rsidRPr="0031339F" w14:paraId="7CF43469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BE61497" w14:textId="28C27563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74B0E820" w14:textId="471E129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1C61CD2" w14:textId="2DFF23E3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84C6E3E" w14:textId="30108618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1</w:t>
            </w:r>
          </w:p>
        </w:tc>
        <w:tc>
          <w:tcPr>
            <w:tcW w:w="993" w:type="dxa"/>
          </w:tcPr>
          <w:p w14:paraId="572E2513" w14:textId="04F51D44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205140F7" w14:textId="3F3B2E2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68360F42" w14:textId="70E52C69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</w:t>
            </w:r>
          </w:p>
        </w:tc>
      </w:tr>
      <w:tr w:rsidR="008C0071" w:rsidRPr="0031339F" w14:paraId="4C2AA40E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C66F378" w14:textId="008CDDEA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54970F52" w14:textId="3729FF2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23396A1" w14:textId="6A486835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50267029" w14:textId="76D29D81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0</w:t>
            </w:r>
          </w:p>
        </w:tc>
        <w:tc>
          <w:tcPr>
            <w:tcW w:w="993" w:type="dxa"/>
          </w:tcPr>
          <w:p w14:paraId="6DA9AE48" w14:textId="08F15F6B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218FF4BF" w14:textId="3924C26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2AAD0F24" w14:textId="6250FAE7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</w:t>
            </w:r>
          </w:p>
        </w:tc>
      </w:tr>
      <w:tr w:rsidR="008C0071" w:rsidRPr="0031339F" w14:paraId="047301EC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AE48DF9" w14:textId="612F186B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4D27379D" w14:textId="66C8B994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748D57AD" w14:textId="2EE64199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D697949" w14:textId="526F472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1</w:t>
            </w:r>
          </w:p>
        </w:tc>
        <w:tc>
          <w:tcPr>
            <w:tcW w:w="993" w:type="dxa"/>
          </w:tcPr>
          <w:p w14:paraId="025EE607" w14:textId="1208677A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proofErr w:type="spellStart"/>
            <w:r w:rsidRPr="0031339F">
              <w:rPr>
                <w:rFonts w:cstheme="minorHAnsi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1072" w:type="dxa"/>
          </w:tcPr>
          <w:p w14:paraId="0DAB3B71" w14:textId="5241ADC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7D14078F" w14:textId="57B66B4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</w:t>
            </w:r>
          </w:p>
        </w:tc>
      </w:tr>
      <w:tr w:rsidR="008C0071" w:rsidRPr="0031339F" w14:paraId="4F806D5F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72B0395D" w14:textId="355B6F15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00001</w:t>
            </w:r>
          </w:p>
        </w:tc>
        <w:tc>
          <w:tcPr>
            <w:tcW w:w="1134" w:type="dxa"/>
          </w:tcPr>
          <w:p w14:paraId="6D958FB5" w14:textId="0DEF89B2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00</w:t>
            </w:r>
          </w:p>
        </w:tc>
        <w:tc>
          <w:tcPr>
            <w:tcW w:w="1275" w:type="dxa"/>
          </w:tcPr>
          <w:p w14:paraId="1DB6F463" w14:textId="39822BF6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</w:t>
            </w:r>
          </w:p>
        </w:tc>
        <w:tc>
          <w:tcPr>
            <w:tcW w:w="993" w:type="dxa"/>
          </w:tcPr>
          <w:p w14:paraId="0ECA4785" w14:textId="51DD3BFB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00</w:t>
            </w:r>
          </w:p>
        </w:tc>
        <w:tc>
          <w:tcPr>
            <w:tcW w:w="1072" w:type="dxa"/>
          </w:tcPr>
          <w:p w14:paraId="01266CB9" w14:textId="6C907D0B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10011</w:t>
            </w:r>
          </w:p>
        </w:tc>
        <w:tc>
          <w:tcPr>
            <w:tcW w:w="1286" w:type="dxa"/>
          </w:tcPr>
          <w:p w14:paraId="3A25998C" w14:textId="1B824707" w:rsidR="00F6045B" w:rsidRPr="0031339F" w:rsidRDefault="00F6045B" w:rsidP="00F6045B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EBREAK</w:t>
            </w:r>
          </w:p>
        </w:tc>
      </w:tr>
    </w:tbl>
    <w:p w14:paraId="094F3BEA" w14:textId="42C1F72C" w:rsidR="00CD3318" w:rsidRDefault="00CD3318" w:rsidP="00CD3318">
      <w:pPr>
        <w:rPr>
          <w:rStyle w:val="Emphasis"/>
          <w:i w:val="0"/>
          <w:iCs w:val="0"/>
        </w:rPr>
      </w:pPr>
    </w:p>
    <w:p w14:paraId="3494FB10" w14:textId="77777777" w:rsidR="00CB5492" w:rsidRDefault="00CB5492" w:rsidP="005A72AF">
      <w:pPr>
        <w:rPr>
          <w:rFonts w:cstheme="minorHAnsi"/>
          <w:sz w:val="16"/>
          <w:szCs w:val="16"/>
        </w:rPr>
      </w:pPr>
    </w:p>
    <w:p w14:paraId="7B5B375B" w14:textId="77777777" w:rsidR="000907F0" w:rsidRDefault="000907F0" w:rsidP="00DA4C84">
      <w:pPr>
        <w:pStyle w:val="Heading1"/>
        <w:sectPr w:rsidR="000907F0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6EA5EEF0" w14:textId="0117711E" w:rsidR="00536B72" w:rsidRDefault="00263D7C" w:rsidP="00DA4C84">
      <w:pPr>
        <w:pStyle w:val="Heading1"/>
      </w:pPr>
      <w:bookmarkStart w:id="30" w:name="_Toc77860086"/>
      <w:r>
        <w:lastRenderedPageBreak/>
        <w:t>Hazard</w:t>
      </w:r>
      <w:r w:rsidR="00B724A4">
        <w:t>s</w:t>
      </w:r>
      <w:bookmarkEnd w:id="30"/>
    </w:p>
    <w:p w14:paraId="1F65B2E7" w14:textId="2C8EFB06" w:rsidR="00B724A4" w:rsidRDefault="008061C7" w:rsidP="0010477D">
      <w:pPr>
        <w:pStyle w:val="Heading2"/>
      </w:pPr>
      <w:bookmarkStart w:id="31" w:name="_Toc77860087"/>
      <w:r>
        <w:t>Data Hazard</w:t>
      </w:r>
      <w:bookmarkEnd w:id="31"/>
    </w:p>
    <w:p w14:paraId="64DCA80B" w14:textId="098CCA95" w:rsidR="00E7693A" w:rsidRDefault="00323FAB" w:rsidP="00E7693A">
      <w:pPr>
        <w:pStyle w:val="NoSpacing"/>
      </w:pPr>
      <w:r>
        <w:t xml:space="preserve">When </w:t>
      </w:r>
      <w:r w:rsidR="005E775A">
        <w:t>the first instruction generates a new register write</w:t>
      </w:r>
      <w:r w:rsidR="003642B7">
        <w:t>,</w:t>
      </w:r>
      <w:r w:rsidR="004F7E50">
        <w:br/>
      </w:r>
      <w:r w:rsidR="003642B7">
        <w:t xml:space="preserve">and </w:t>
      </w:r>
      <w:r w:rsidR="004F7E50">
        <w:t>the second</w:t>
      </w:r>
      <w:r w:rsidR="003642B7">
        <w:t>/third</w:t>
      </w:r>
      <w:r w:rsidR="004F7E50">
        <w:t xml:space="preserve"> instruction wants to read the new register </w:t>
      </w:r>
      <w:r w:rsidR="00DA1867">
        <w:t>value,</w:t>
      </w:r>
      <w:r w:rsidR="004F7E50">
        <w:t xml:space="preserve"> but </w:t>
      </w:r>
      <w:r w:rsidR="002A4193">
        <w:t xml:space="preserve">the </w:t>
      </w:r>
      <w:r w:rsidR="004F7E50">
        <w:t xml:space="preserve">register file </w:t>
      </w:r>
      <w:r w:rsidR="002A4193">
        <w:t xml:space="preserve">write </w:t>
      </w:r>
      <w:r w:rsidR="00A10367">
        <w:t xml:space="preserve">hasn’t accrued </w:t>
      </w:r>
      <w:r w:rsidR="004F7E50">
        <w:t>yet</w:t>
      </w:r>
      <w:r w:rsidR="00A10367">
        <w:t xml:space="preserve"> (</w:t>
      </w:r>
      <w:r w:rsidR="00084889">
        <w:t>write accrues</w:t>
      </w:r>
      <w:r w:rsidR="00A10367">
        <w:t xml:space="preserve"> in pipe stage Q104)</w:t>
      </w:r>
    </w:p>
    <w:p w14:paraId="367F8CE2" w14:textId="77777777" w:rsidR="001E02CB" w:rsidRDefault="001E02CB" w:rsidP="002D7920">
      <w:pPr>
        <w:pStyle w:val="NoSpacing"/>
        <w:rPr>
          <w:rStyle w:val="SubtleEmphasis"/>
          <w:b/>
          <w:bCs/>
        </w:rPr>
      </w:pPr>
    </w:p>
    <w:p w14:paraId="0DEAE28B" w14:textId="1DF0B5EA" w:rsidR="002D7920" w:rsidRPr="00D5246F" w:rsidRDefault="00243682" w:rsidP="002D7920">
      <w:pPr>
        <w:pStyle w:val="NoSpacing"/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</w:pPr>
      <w:r w:rsidRPr="000D050D">
        <w:rPr>
          <w:rStyle w:val="SubtleEmphasis"/>
          <w:b/>
          <w:bCs/>
        </w:rPr>
        <w:t>Data Hazard Example:</w:t>
      </w:r>
      <w:r w:rsidR="00A24996">
        <w:rPr>
          <w:rStyle w:val="SubtleEmphasis"/>
        </w:rPr>
        <w:br/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0)</w:t>
      </w:r>
      <w:r w:rsidR="007233E6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1E59C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ADD</w:t>
      </w:r>
      <w:r w:rsidR="00136B71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I</w:t>
      </w:r>
      <w:r w:rsidR="00822BF8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9E3B89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x</w:t>
      </w:r>
      <w:r w:rsidR="000F497C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2</w:t>
      </w:r>
      <w:r w:rsidR="001E59C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,</w:t>
      </w:r>
      <w:r w:rsidR="00136B71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883474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x</w:t>
      </w:r>
      <w:r w:rsidR="00136B71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0</w:t>
      </w:r>
      <w:r w:rsidR="001E59C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, </w:t>
      </w:r>
      <w:r w:rsidR="003F4681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5</w:t>
      </w:r>
      <w:r w:rsidR="00771573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 </w:t>
      </w:r>
      <w:r w:rsidR="000D050D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//</w:t>
      </w:r>
      <w:r w:rsidR="006F218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set </w:t>
      </w:r>
      <w:r w:rsidR="00136B71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x2 </w:t>
      </w:r>
      <w:r w:rsidR="006F218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with </w:t>
      </w:r>
      <w:r w:rsidR="003F4681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value </w:t>
      </w:r>
      <w:r w:rsidR="006F218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32’d</w:t>
      </w:r>
      <w:r w:rsidR="003F4681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5 (x0 Hard-wired zero)</w:t>
      </w:r>
      <w:r w:rsidR="001E59C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br/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4)</w:t>
      </w:r>
      <w:r w:rsidR="007233E6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1E59C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AND </w:t>
      </w:r>
      <w:r w:rsidR="00136B71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883474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x3</w:t>
      </w:r>
      <w:r w:rsidR="001E59C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, </w:t>
      </w:r>
      <w:r w:rsidR="00883474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x</w:t>
      </w:r>
      <w:r w:rsidR="001E59C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2, </w:t>
      </w:r>
      <w:r w:rsidR="00883474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x2</w:t>
      </w:r>
      <w:r w:rsidR="00771573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0D050D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//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0)</w:t>
      </w:r>
      <w:r w:rsidR="00955139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is in Q102, 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4)</w:t>
      </w:r>
      <w:r w:rsidR="002A6622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955139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reading </w:t>
      </w:r>
      <w:r w:rsidR="00E212A3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“</w:t>
      </w:r>
      <w:r w:rsidR="00E025C8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old</w:t>
      </w:r>
      <w:r w:rsidR="00E212A3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” x2</w:t>
      </w:r>
      <w:r w:rsidR="002A6622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Q101.</w:t>
      </w:r>
      <w:r w:rsidR="001E59C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br/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8)</w:t>
      </w:r>
      <w:r w:rsidR="007233E6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0D050D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OR  </w:t>
      </w:r>
      <w:r w:rsidR="00136B71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0D050D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x</w:t>
      </w:r>
      <w:r w:rsidR="00883474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4</w:t>
      </w:r>
      <w:r w:rsidR="00472F40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, </w:t>
      </w:r>
      <w:r w:rsidR="00883474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x2</w:t>
      </w:r>
      <w:r w:rsidR="00472F40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, </w:t>
      </w:r>
      <w:r w:rsidR="00883474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x</w:t>
      </w:r>
      <w:r w:rsidR="00472F40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2</w:t>
      </w:r>
      <w:r w:rsidR="00771573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0D050D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//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0)</w:t>
      </w:r>
      <w:r w:rsidR="002A6622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is in Q103, 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8)</w:t>
      </w:r>
      <w:r w:rsidR="00A83E6D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reading “</w:t>
      </w:r>
      <w:r w:rsidR="00E025C8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old</w:t>
      </w:r>
      <w:r w:rsidR="00A83E6D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” </w:t>
      </w:r>
      <w:r w:rsidR="00E77307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x2 Q101. </w:t>
      </w:r>
    </w:p>
    <w:p w14:paraId="61F08617" w14:textId="1D5B0EF9" w:rsidR="00472F40" w:rsidRPr="00D5246F" w:rsidRDefault="00955139" w:rsidP="009B3B0E">
      <w:pPr>
        <w:pStyle w:val="NoSpacing"/>
        <w:rPr>
          <w:sz w:val="16"/>
          <w:szCs w:val="16"/>
        </w:rPr>
      </w:pPr>
      <w:r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C</w:t>
      </w:r>
      <w:r w:rsidR="007233E6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) </w:t>
      </w:r>
      <w:proofErr w:type="gramStart"/>
      <w:r w:rsidR="00C75AC7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ADD </w:t>
      </w:r>
      <w:r w:rsidR="00136B71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0D050D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x</w:t>
      </w:r>
      <w:proofErr w:type="gramEnd"/>
      <w:r w:rsidR="000D050D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5</w:t>
      </w:r>
      <w:r w:rsidR="00C75AC7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, $2, $2</w:t>
      </w:r>
      <w:r w:rsidR="00771573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0D050D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//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0)</w:t>
      </w:r>
      <w:r w:rsidR="001F61A5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is in Q104,</w:t>
      </w:r>
      <w:r w:rsidR="004C1FA9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(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C</w:t>
      </w:r>
      <w:r w:rsidR="004C1FA9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) </w:t>
      </w:r>
      <w:r w:rsidR="002E0E0C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reading the Q104 write </w:t>
      </w:r>
      <w:r w:rsidR="002E0E0C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br/>
      </w:r>
    </w:p>
    <w:p w14:paraId="7099A7D0" w14:textId="4F77A457" w:rsidR="007D2381" w:rsidRDefault="007D2381" w:rsidP="007D2381">
      <w:pPr>
        <w:pStyle w:val="Heading2"/>
      </w:pPr>
      <w:bookmarkStart w:id="32" w:name="_Toc77860088"/>
      <w:r>
        <w:t>Load Hazard</w:t>
      </w:r>
      <w:bookmarkEnd w:id="32"/>
    </w:p>
    <w:p w14:paraId="019B1A59" w14:textId="658A3587" w:rsidR="007D2381" w:rsidRDefault="007704CB" w:rsidP="00062F36">
      <w:pPr>
        <w:pStyle w:val="NoSpacing"/>
      </w:pPr>
      <w:r>
        <w:t>Very similar to the Data Hazard.</w:t>
      </w:r>
      <w:r>
        <w:br/>
      </w:r>
      <w:r w:rsidR="00FF3C37">
        <w:t>When the first instruction loads data from D_MEM to register file</w:t>
      </w:r>
      <w:r w:rsidR="003642B7">
        <w:t>,</w:t>
      </w:r>
      <w:r w:rsidR="003642B7">
        <w:br/>
        <w:t xml:space="preserve">And the Second instruction wants to use </w:t>
      </w:r>
      <w:r w:rsidR="004C4394">
        <w:t>the loaded data</w:t>
      </w:r>
      <w:r>
        <w:t>.</w:t>
      </w:r>
      <w:r>
        <w:br/>
      </w:r>
      <w:r w:rsidRPr="009B3B0E">
        <w:rPr>
          <w:b/>
          <w:bCs/>
        </w:rPr>
        <w:t>The problem</w:t>
      </w:r>
      <w:r w:rsidR="001E3B8D" w:rsidRPr="009B3B0E">
        <w:rPr>
          <w:b/>
          <w:bCs/>
        </w:rPr>
        <w:t>:</w:t>
      </w:r>
      <w:r w:rsidR="001E3B8D">
        <w:br/>
        <w:t>W</w:t>
      </w:r>
      <w:r>
        <w:t xml:space="preserve">e cannot forward the data from </w:t>
      </w:r>
      <w:r w:rsidR="001E3B8D">
        <w:t xml:space="preserve">Q103 write to Q102 read due to the </w:t>
      </w:r>
      <w:r w:rsidR="00B665B8">
        <w:t xml:space="preserve">write </w:t>
      </w:r>
      <w:r w:rsidR="001E3B8D">
        <w:t>data available only at Q</w:t>
      </w:r>
      <w:r w:rsidR="00B665B8">
        <w:t>104 (after the memory Access).</w:t>
      </w:r>
      <w:r w:rsidR="00B665B8">
        <w:br/>
      </w:r>
    </w:p>
    <w:p w14:paraId="6CC7A56E" w14:textId="3FB315D6" w:rsidR="000B4834" w:rsidRDefault="00243682" w:rsidP="00F553B7">
      <w:pPr>
        <w:pStyle w:val="Subtitle"/>
        <w:sectPr w:rsidR="000B4834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r w:rsidRPr="009B3B0E">
        <w:rPr>
          <w:rStyle w:val="SubtleEmphasis"/>
          <w:b/>
          <w:bCs/>
        </w:rPr>
        <w:t>Load Hazard Example:</w:t>
      </w:r>
      <w:r w:rsidR="00C7511E">
        <w:rPr>
          <w:rStyle w:val="SubtleEmphasis"/>
          <w:b/>
          <w:bCs/>
        </w:rPr>
        <w:br/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0)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F65C32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LW </w:t>
      </w:r>
      <w:r w:rsidR="001E1E3F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x2, </w:t>
      </w:r>
      <w:r w:rsidR="00BE3BE5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100</w:t>
      </w:r>
      <w:r w:rsidR="001E1E3F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x0</w:t>
      </w:r>
      <w:r w:rsidR="001E1E3F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)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//</w:t>
      </w:r>
      <w:r w:rsidR="00DD6550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load to 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x2 </w:t>
      </w:r>
      <w:r w:rsidR="00DD6550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the data in address 0x</w:t>
      </w:r>
      <w:r w:rsidR="00BE3BE5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100</w:t>
      </w:r>
      <w:r w:rsidR="00C7511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br/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4)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AND x3, x2, x2</w:t>
      </w:r>
      <w:r w:rsidR="00C7511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//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0)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is in Q102, 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4)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reading “</w:t>
      </w:r>
      <w:r w:rsidR="00E025C8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old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” x2 Q101.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br/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8)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OR  x4, x2, x2</w:t>
      </w:r>
      <w:r w:rsidR="00C7511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//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0)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is in Q103, 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(8)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reading “</w:t>
      </w:r>
      <w:r w:rsidR="00E025C8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old</w:t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” x2 Q101. </w:t>
      </w:r>
      <w:r w:rsidR="00C7511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br/>
      </w:r>
      <w:r w:rsidR="009B3B0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                  </w:t>
      </w:r>
      <w:r w:rsidR="005C6CF0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//</w:t>
      </w:r>
      <w:r w:rsidR="00AC6EDD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cannot </w:t>
      </w:r>
      <w:r w:rsidR="00DA1867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update (</w:t>
      </w:r>
      <w:r w:rsidR="008E1B5A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>4)</w:t>
      </w:r>
      <w:r w:rsidR="00DC29B3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t xml:space="preserve"> due to data available only on Q104</w:t>
      </w:r>
      <w:r w:rsidR="00C7511E" w:rsidRPr="00D5246F">
        <w:rPr>
          <w:rStyle w:val="SubtleEmphasis"/>
          <w:rFonts w:ascii="Courier New" w:hAnsi="Courier New" w:cs="Courier New"/>
          <w:i w:val="0"/>
          <w:iCs w:val="0"/>
          <w:color w:val="5A5A5A" w:themeColor="text1" w:themeTint="A5"/>
          <w:sz w:val="16"/>
          <w:szCs w:val="16"/>
        </w:rPr>
        <w:br/>
      </w:r>
    </w:p>
    <w:p w14:paraId="404F34C0" w14:textId="0D14A830" w:rsidR="00F94796" w:rsidRPr="007B29FF" w:rsidRDefault="00F94796" w:rsidP="00F94796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33" w:name="_Toc77860089"/>
      <w:r w:rsidRPr="007B29FF">
        <w:rPr>
          <w:rStyle w:val="Heading2Char"/>
          <w:b/>
          <w:bCs/>
          <w:smallCaps/>
          <w:sz w:val="36"/>
          <w:szCs w:val="36"/>
        </w:rPr>
        <w:lastRenderedPageBreak/>
        <w:t xml:space="preserve">Example use case of </w:t>
      </w:r>
      <w:r w:rsidR="00034E6B">
        <w:rPr>
          <w:rStyle w:val="Heading2Char"/>
          <w:b/>
          <w:bCs/>
          <w:smallCaps/>
          <w:sz w:val="36"/>
          <w:szCs w:val="36"/>
        </w:rPr>
        <w:t>SSRC32I_CORE</w:t>
      </w:r>
      <w:r w:rsidRPr="007B29FF">
        <w:rPr>
          <w:rStyle w:val="Heading2Char"/>
          <w:b/>
          <w:bCs/>
          <w:smallCaps/>
          <w:sz w:val="36"/>
          <w:szCs w:val="36"/>
        </w:rPr>
        <w:t xml:space="preserve"> within the Fabric:</w:t>
      </w:r>
      <w:bookmarkEnd w:id="33"/>
    </w:p>
    <w:p w14:paraId="3AC3A380" w14:textId="5826E3B3" w:rsidR="00121365" w:rsidRPr="005D240E" w:rsidRDefault="00121365" w:rsidP="00121365">
      <w:pPr>
        <w:pStyle w:val="NoSpacing"/>
        <w:rPr>
          <w:rStyle w:val="Emphasis"/>
          <w:i w:val="0"/>
          <w:iCs w:val="0"/>
          <w:sz w:val="18"/>
          <w:szCs w:val="18"/>
        </w:rPr>
      </w:pPr>
      <w:r w:rsidRPr="00121365">
        <w:rPr>
          <w:rStyle w:val="Emphasis"/>
          <w:i w:val="0"/>
          <w:iCs w:val="0"/>
        </w:rPr>
        <w:t>For full details please see “SSRV_TILE_HAS.pdf”</w:t>
      </w:r>
    </w:p>
    <w:p w14:paraId="62DC2A3C" w14:textId="038F8ED3" w:rsidR="00F94796" w:rsidRDefault="00F94796" w:rsidP="00F94796">
      <w:pPr>
        <w:rPr>
          <w:rStyle w:val="Emphasis"/>
          <w:i w:val="0"/>
          <w:iCs w:val="0"/>
        </w:rPr>
      </w:pPr>
      <w:r w:rsidRPr="007B29FF">
        <w:rPr>
          <w:rStyle w:val="Emphasis"/>
          <w:i w:val="0"/>
          <w:iCs w:val="0"/>
        </w:rPr>
        <w:t xml:space="preserve">The </w:t>
      </w:r>
      <w:proofErr w:type="spellStart"/>
      <w:r w:rsidRPr="007B29FF">
        <w:rPr>
          <w:rStyle w:val="Emphasis"/>
          <w:i w:val="0"/>
          <w:iCs w:val="0"/>
        </w:rPr>
        <w:t>ssrv_core</w:t>
      </w:r>
      <w:proofErr w:type="spellEnd"/>
      <w:r w:rsidRPr="007B29FF">
        <w:rPr>
          <w:rStyle w:val="Emphasis"/>
          <w:i w:val="0"/>
          <w:iCs w:val="0"/>
        </w:rPr>
        <w:t xml:space="preserve"> is the main </w:t>
      </w:r>
      <w:r>
        <w:rPr>
          <w:rStyle w:val="Emphasis"/>
          <w:i w:val="0"/>
          <w:iCs w:val="0"/>
        </w:rPr>
        <w:t>b</w:t>
      </w:r>
      <w:r w:rsidRPr="007B29FF">
        <w:rPr>
          <w:rStyle w:val="Emphasis"/>
          <w:i w:val="0"/>
          <w:iCs w:val="0"/>
        </w:rPr>
        <w:t>uilding block of the “TILE_&lt;#&gt;”.</w:t>
      </w:r>
      <w:r>
        <w:rPr>
          <w:rStyle w:val="Emphasis"/>
          <w:i w:val="0"/>
          <w:iCs w:val="0"/>
        </w:rPr>
        <w:br/>
        <w:t>Each tile contains the CORE, Memory &amp; IO_CTRL</w:t>
      </w:r>
      <w:r w:rsidRPr="007B29FF">
        <w:rPr>
          <w:rStyle w:val="Emphasis"/>
          <w:i w:val="0"/>
          <w:iCs w:val="0"/>
        </w:rPr>
        <w:br/>
        <w:t>Many Tiles together make a multi-core fabric.</w:t>
      </w:r>
    </w:p>
    <w:p w14:paraId="1D25C14D" w14:textId="572C7989" w:rsidR="0030032A" w:rsidRDefault="0022501F" w:rsidP="0030032A">
      <w:pPr>
        <w:keepNext/>
      </w:pPr>
      <w:r>
        <w:object w:dxaOrig="23775" w:dyaOrig="11250" w14:anchorId="03E4B7BC">
          <v:shape id="_x0000_i1026" type="#_x0000_t75" style="width:450.25pt;height:213.3pt" o:ole="">
            <v:imagedata r:id="rId23" o:title=""/>
          </v:shape>
          <o:OLEObject Type="Embed" ProgID="Visio.Drawing.15" ShapeID="_x0000_i1026" DrawAspect="Content" ObjectID="_1689607098" r:id="rId24"/>
        </w:object>
      </w:r>
    </w:p>
    <w:p w14:paraId="334D1CB6" w14:textId="75142582" w:rsidR="00F94796" w:rsidRDefault="0030032A" w:rsidP="0030032A">
      <w:pPr>
        <w:pStyle w:val="Caption"/>
      </w:pPr>
      <w:bookmarkStart w:id="34" w:name="_Toc77860093"/>
      <w:r>
        <w:t xml:space="preserve">Figure </w:t>
      </w:r>
      <w:fldSimple w:instr=" SEQ Figure \* ARABIC ">
        <w:r w:rsidR="0011739A">
          <w:rPr>
            <w:noProof/>
          </w:rPr>
          <w:t>2</w:t>
        </w:r>
      </w:fldSimple>
      <w:r>
        <w:t xml:space="preserve"> - </w:t>
      </w:r>
      <w:r w:rsidRPr="00024935">
        <w:t>Fabric Block diagram</w:t>
      </w:r>
      <w:bookmarkEnd w:id="34"/>
    </w:p>
    <w:p w14:paraId="022EFA60" w14:textId="77777777" w:rsidR="00F94796" w:rsidRDefault="00F94796" w:rsidP="00F94796">
      <w:pPr>
        <w:pStyle w:val="Heading2"/>
      </w:pPr>
      <w:bookmarkStart w:id="35" w:name="_Toc77860090"/>
      <w:r>
        <w:t xml:space="preserve">Fabric </w:t>
      </w:r>
      <w:r w:rsidRPr="007B29FF">
        <w:t xml:space="preserve">Execution </w:t>
      </w:r>
      <w:r>
        <w:t>F</w:t>
      </w:r>
      <w:r w:rsidRPr="007B29FF">
        <w:t>low</w:t>
      </w:r>
      <w:r>
        <w:t>:</w:t>
      </w:r>
      <w:bookmarkEnd w:id="35"/>
    </w:p>
    <w:p w14:paraId="5F47EC18" w14:textId="77777777" w:rsidR="00F94796" w:rsidRDefault="00F94796" w:rsidP="00F94796">
      <w:pPr>
        <w:pStyle w:val="ListParagraph"/>
        <w:numPr>
          <w:ilvl w:val="0"/>
          <w:numId w:val="3"/>
        </w:numPr>
      </w:pPr>
      <w:r>
        <w:t>Reset stage – Reset the Cores PC and Valid bits in the Fabric IO_CTRL</w:t>
      </w:r>
    </w:p>
    <w:p w14:paraId="65394FE7" w14:textId="77777777" w:rsidR="00F94796" w:rsidRDefault="00F94796" w:rsidP="00F94796">
      <w:pPr>
        <w:pStyle w:val="ListParagraph"/>
        <w:numPr>
          <w:ilvl w:val="0"/>
          <w:numId w:val="3"/>
        </w:numPr>
      </w:pPr>
      <w:r>
        <w:t>When exiting the RESET - Freeze the CORE PC at address 0</w:t>
      </w:r>
    </w:p>
    <w:p w14:paraId="62BB3312" w14:textId="77777777" w:rsidR="00F94796" w:rsidRDefault="00F94796" w:rsidP="00F94796">
      <w:pPr>
        <w:pStyle w:val="ListParagraph"/>
        <w:numPr>
          <w:ilvl w:val="0"/>
          <w:numId w:val="3"/>
        </w:numPr>
      </w:pPr>
      <w:r>
        <w:t>SA (System Agent) will load the program to I_MEM &amp; the Data set to D_MEM</w:t>
      </w:r>
    </w:p>
    <w:p w14:paraId="42A337CB" w14:textId="60655958" w:rsidR="00F94796" w:rsidRDefault="00F94796" w:rsidP="00F94796">
      <w:pPr>
        <w:pStyle w:val="ListParagraph"/>
        <w:numPr>
          <w:ilvl w:val="0"/>
          <w:numId w:val="3"/>
        </w:numPr>
      </w:pPr>
      <w:r>
        <w:t xml:space="preserve">Start the program by </w:t>
      </w:r>
      <w:r w:rsidR="006D4978">
        <w:t xml:space="preserve">un-freezing the PC and </w:t>
      </w:r>
      <w:r>
        <w:t xml:space="preserve">letting </w:t>
      </w:r>
      <w:r w:rsidR="006D4978">
        <w:t>it to</w:t>
      </w:r>
      <w:r>
        <w:t xml:space="preserve"> increment</w:t>
      </w:r>
      <w:r w:rsidR="006D4978">
        <w:t>.</w:t>
      </w:r>
    </w:p>
    <w:p w14:paraId="0BEE8A40" w14:textId="773EA102" w:rsidR="00F94796" w:rsidRDefault="00F94796" w:rsidP="005F0BB1">
      <w:pPr>
        <w:pStyle w:val="NoSpacing"/>
      </w:pPr>
    </w:p>
    <w:p w14:paraId="38B3CF40" w14:textId="45532F6D" w:rsidR="00F77204" w:rsidRDefault="00F77204" w:rsidP="005F0BB1">
      <w:pPr>
        <w:pStyle w:val="NoSpacing"/>
      </w:pPr>
    </w:p>
    <w:p w14:paraId="234F47AF" w14:textId="337DCB4F" w:rsidR="00F77204" w:rsidRDefault="00F77204" w:rsidP="005F0BB1">
      <w:pPr>
        <w:pStyle w:val="NoSpacing"/>
      </w:pPr>
    </w:p>
    <w:p w14:paraId="7BED5B28" w14:textId="5BCEF5FB" w:rsidR="00F77204" w:rsidRDefault="00F77204" w:rsidP="005F0BB1">
      <w:pPr>
        <w:pStyle w:val="NoSpacing"/>
      </w:pPr>
    </w:p>
    <w:p w14:paraId="2DBF801E" w14:textId="26A2C1E3" w:rsidR="00F77204" w:rsidRDefault="00F77204" w:rsidP="005F0BB1">
      <w:pPr>
        <w:pStyle w:val="NoSpacing"/>
      </w:pPr>
    </w:p>
    <w:p w14:paraId="4CF4E3C7" w14:textId="69D3199D" w:rsidR="00F77204" w:rsidRDefault="00F77204" w:rsidP="005F0BB1">
      <w:pPr>
        <w:pStyle w:val="NoSpacing"/>
      </w:pPr>
    </w:p>
    <w:p w14:paraId="628A9172" w14:textId="78FAB474" w:rsidR="00F77204" w:rsidRDefault="00F77204" w:rsidP="005F0BB1">
      <w:pPr>
        <w:pStyle w:val="NoSpacing"/>
      </w:pPr>
    </w:p>
    <w:p w14:paraId="44E9B183" w14:textId="544BD3AB" w:rsidR="00F77204" w:rsidRDefault="00F77204" w:rsidP="005F0BB1">
      <w:pPr>
        <w:pStyle w:val="NoSpacing"/>
      </w:pPr>
    </w:p>
    <w:p w14:paraId="7C04223B" w14:textId="45A22CD7" w:rsidR="00F77204" w:rsidRDefault="00F77204" w:rsidP="005F0BB1">
      <w:pPr>
        <w:pStyle w:val="NoSpacing"/>
      </w:pPr>
    </w:p>
    <w:p w14:paraId="799F143C" w14:textId="66D843B8" w:rsidR="00F77204" w:rsidRDefault="00F77204" w:rsidP="005F0BB1">
      <w:pPr>
        <w:pStyle w:val="NoSpacing"/>
      </w:pPr>
    </w:p>
    <w:p w14:paraId="11AAE8DA" w14:textId="64B3A219" w:rsidR="00F77204" w:rsidRDefault="00F77204" w:rsidP="005F0BB1">
      <w:pPr>
        <w:pStyle w:val="NoSpacing"/>
      </w:pPr>
    </w:p>
    <w:p w14:paraId="5A5E8E0B" w14:textId="787C2A96" w:rsidR="00F77204" w:rsidRDefault="00F77204" w:rsidP="005F0BB1">
      <w:pPr>
        <w:pStyle w:val="NoSpacing"/>
      </w:pPr>
    </w:p>
    <w:p w14:paraId="4E7AC097" w14:textId="563B43AF" w:rsidR="00F77204" w:rsidRDefault="00F77204" w:rsidP="005F0BB1">
      <w:pPr>
        <w:pStyle w:val="NoSpacing"/>
      </w:pPr>
    </w:p>
    <w:p w14:paraId="3AA080D1" w14:textId="3A7AAF83" w:rsidR="00F77204" w:rsidRDefault="00F77204" w:rsidP="005F0BB1">
      <w:pPr>
        <w:pStyle w:val="NoSpacing"/>
      </w:pPr>
    </w:p>
    <w:p w14:paraId="0FAC0969" w14:textId="55F1CC4C" w:rsidR="00F77204" w:rsidRDefault="00F77204" w:rsidP="005F0BB1">
      <w:pPr>
        <w:pStyle w:val="NoSpacing"/>
      </w:pPr>
    </w:p>
    <w:p w14:paraId="38376091" w14:textId="3F80762A" w:rsidR="00F77204" w:rsidRDefault="00F77204" w:rsidP="005F0BB1">
      <w:pPr>
        <w:pStyle w:val="NoSpacing"/>
      </w:pPr>
    </w:p>
    <w:p w14:paraId="3E41FAC8" w14:textId="043E961D" w:rsidR="00F77204" w:rsidRDefault="00F77204" w:rsidP="005F0BB1">
      <w:pPr>
        <w:pStyle w:val="NoSpacing"/>
      </w:pPr>
    </w:p>
    <w:p w14:paraId="701186A3" w14:textId="6B670C94" w:rsidR="00F77204" w:rsidRDefault="00F77204" w:rsidP="005F0BB1">
      <w:pPr>
        <w:pStyle w:val="NoSpacing"/>
      </w:pPr>
    </w:p>
    <w:p w14:paraId="6B5A8339" w14:textId="0A690C7C" w:rsidR="00F77204" w:rsidRDefault="00F77204" w:rsidP="005F0BB1">
      <w:pPr>
        <w:pStyle w:val="NoSpacing"/>
      </w:pPr>
    </w:p>
    <w:p w14:paraId="7B109E60" w14:textId="4798C4F5" w:rsidR="00F77204" w:rsidRDefault="00F77204" w:rsidP="005F0BB1">
      <w:pPr>
        <w:pStyle w:val="NoSpacing"/>
      </w:pPr>
    </w:p>
    <w:p w14:paraId="12097198" w14:textId="77777777" w:rsidR="00F77204" w:rsidRDefault="00F77204" w:rsidP="00F77204">
      <w:pPr>
        <w:pStyle w:val="Heading1"/>
      </w:pPr>
      <w:bookmarkStart w:id="36" w:name="_Toc77860091"/>
      <w:r>
        <w:lastRenderedPageBreak/>
        <w:t>Assembly Programmer Notes</w:t>
      </w:r>
      <w:bookmarkEnd w:id="36"/>
    </w:p>
    <w:p w14:paraId="0F578DD8" w14:textId="77777777" w:rsidR="00F77204" w:rsidRDefault="00F77204" w:rsidP="00F77204">
      <w:pPr>
        <w:pStyle w:val="ListParagraph"/>
        <w:numPr>
          <w:ilvl w:val="0"/>
          <w:numId w:val="5"/>
        </w:numPr>
      </w:pPr>
      <w:r>
        <w:t xml:space="preserve">When CORE exits </w:t>
      </w:r>
      <w:proofErr w:type="spellStart"/>
      <w:r>
        <w:t>ResetQnnnH</w:t>
      </w:r>
      <w:proofErr w:type="spellEnd"/>
      <w:r>
        <w:t>, the register file data values are unknown (AKA ‘x).</w:t>
      </w:r>
      <w:r>
        <w:br/>
        <w:t>Using a simple SW reset routine is advised.</w:t>
      </w:r>
      <w:r>
        <w:br/>
        <w:t>Example:</w:t>
      </w:r>
    </w:p>
    <w:p w14:paraId="2CE93EBC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proofErr w:type="gramStart"/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.global</w:t>
      </w:r>
      <w:proofErr w:type="gramEnd"/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_start</w:t>
      </w:r>
    </w:p>
    <w:p w14:paraId="0B186CAB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_start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:</w:t>
      </w:r>
    </w:p>
    <w:p w14:paraId="430DA2B4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/*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clear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pipeline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*/</w:t>
      </w:r>
    </w:p>
    <w:p w14:paraId="7D27B146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spellStart"/>
      <w:r w:rsidRPr="00815321">
        <w:rPr>
          <w:rFonts w:ascii="Consolas" w:eastAsia="Times New Roman" w:hAnsi="Consolas" w:cs="Times New Roman"/>
          <w:color w:val="859900"/>
          <w:sz w:val="14"/>
          <w:szCs w:val="14"/>
          <w:lang w:val="en-IL" w:eastAsia="en-IL"/>
        </w:rPr>
        <w:t>nop</w:t>
      </w:r>
      <w:proofErr w:type="spellEnd"/>
    </w:p>
    <w:p w14:paraId="76C8BB1E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spellStart"/>
      <w:r w:rsidRPr="00815321">
        <w:rPr>
          <w:rFonts w:ascii="Consolas" w:eastAsia="Times New Roman" w:hAnsi="Consolas" w:cs="Times New Roman"/>
          <w:color w:val="859900"/>
          <w:sz w:val="14"/>
          <w:szCs w:val="14"/>
          <w:lang w:val="en-IL" w:eastAsia="en-IL"/>
        </w:rPr>
        <w:t>nop</w:t>
      </w:r>
      <w:proofErr w:type="spellEnd"/>
    </w:p>
    <w:p w14:paraId="0DBF754C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spellStart"/>
      <w:r w:rsidRPr="00815321">
        <w:rPr>
          <w:rFonts w:ascii="Consolas" w:eastAsia="Times New Roman" w:hAnsi="Consolas" w:cs="Times New Roman"/>
          <w:color w:val="859900"/>
          <w:sz w:val="14"/>
          <w:szCs w:val="14"/>
          <w:lang w:val="en-IL" w:eastAsia="en-IL"/>
        </w:rPr>
        <w:t>nop</w:t>
      </w:r>
      <w:proofErr w:type="spellEnd"/>
    </w:p>
    <w:p w14:paraId="0503A0C8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spellStart"/>
      <w:r w:rsidRPr="00815321">
        <w:rPr>
          <w:rFonts w:ascii="Consolas" w:eastAsia="Times New Roman" w:hAnsi="Consolas" w:cs="Times New Roman"/>
          <w:color w:val="859900"/>
          <w:sz w:val="14"/>
          <w:szCs w:val="14"/>
          <w:lang w:val="en-IL" w:eastAsia="en-IL"/>
        </w:rPr>
        <w:t>nop</w:t>
      </w:r>
      <w:proofErr w:type="spellEnd"/>
    </w:p>
    <w:p w14:paraId="773BC6A9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spellStart"/>
      <w:r w:rsidRPr="00815321">
        <w:rPr>
          <w:rFonts w:ascii="Consolas" w:eastAsia="Times New Roman" w:hAnsi="Consolas" w:cs="Times New Roman"/>
          <w:color w:val="859900"/>
          <w:sz w:val="14"/>
          <w:szCs w:val="14"/>
          <w:lang w:val="en-IL" w:eastAsia="en-IL"/>
        </w:rPr>
        <w:t>nop</w:t>
      </w:r>
      <w:proofErr w:type="spellEnd"/>
    </w:p>
    <w:p w14:paraId="4B412F77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/*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set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all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registers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to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zero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*/</w:t>
      </w:r>
    </w:p>
    <w:p w14:paraId="1EC6BBA1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gramStart"/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</w:t>
      </w:r>
      <w:proofErr w:type="gramEnd"/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1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4918C955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gramStart"/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</w:t>
      </w:r>
      <w:proofErr w:type="gramEnd"/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2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56F0A469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proofErr w:type="gramStart"/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</w:t>
      </w:r>
      <w:proofErr w:type="gramEnd"/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3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68E02483" w14:textId="77777777" w:rsidR="00F77204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eastAsia="en-IL"/>
        </w:rPr>
      </w:pPr>
      <w:r w:rsidRPr="0026508D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>
        <w:rPr>
          <w:rFonts w:ascii="Consolas" w:eastAsia="Times New Roman" w:hAnsi="Consolas" w:cs="Times New Roman"/>
          <w:color w:val="839496"/>
          <w:sz w:val="14"/>
          <w:szCs w:val="14"/>
          <w:lang w:eastAsia="en-IL"/>
        </w:rPr>
        <w:t>…</w:t>
      </w:r>
    </w:p>
    <w:p w14:paraId="79E5A3A8" w14:textId="77777777" w:rsidR="00F77204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eastAsia="en-IL"/>
        </w:rPr>
      </w:pPr>
      <w:r>
        <w:rPr>
          <w:rFonts w:ascii="Consolas" w:eastAsia="Times New Roman" w:hAnsi="Consolas" w:cs="Times New Roman"/>
          <w:color w:val="839496"/>
          <w:sz w:val="14"/>
          <w:szCs w:val="14"/>
          <w:lang w:eastAsia="en-IL"/>
        </w:rPr>
        <w:t xml:space="preserve">    …</w:t>
      </w:r>
    </w:p>
    <w:p w14:paraId="79C45DB6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eastAsia="en-IL"/>
        </w:rPr>
      </w:pPr>
      <w:r>
        <w:rPr>
          <w:rFonts w:ascii="Consolas" w:eastAsia="Times New Roman" w:hAnsi="Consolas" w:cs="Times New Roman"/>
          <w:color w:val="839496"/>
          <w:sz w:val="14"/>
          <w:szCs w:val="14"/>
          <w:lang w:eastAsia="en-IL"/>
        </w:rPr>
        <w:t xml:space="preserve">    …</w:t>
      </w:r>
    </w:p>
    <w:p w14:paraId="7D4C0EB7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30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69DD8F91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31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73D9AF13" w14:textId="77777777" w:rsidR="00F77204" w:rsidRDefault="00F77204" w:rsidP="00F77204">
      <w:pPr>
        <w:pStyle w:val="ListParagraph"/>
      </w:pPr>
    </w:p>
    <w:p w14:paraId="6FF1387E" w14:textId="77777777" w:rsidR="000907F0" w:rsidRPr="000907F0" w:rsidRDefault="00F77204" w:rsidP="00835F84">
      <w:pPr>
        <w:pStyle w:val="ListParagraph"/>
        <w:numPr>
          <w:ilvl w:val="0"/>
          <w:numId w:val="5"/>
        </w:numPr>
        <w:rPr>
          <w:i/>
          <w:iCs/>
        </w:rPr>
      </w:pPr>
      <w:r w:rsidRPr="00F45784">
        <w:t xml:space="preserve">They are excluded instruction from the RV32I ISA. </w:t>
      </w:r>
      <w:r>
        <w:br/>
      </w:r>
      <w:r w:rsidRPr="00F45784">
        <w:t xml:space="preserve">Must </w:t>
      </w:r>
      <w:r>
        <w:t>make sure they are not in-use in the loaded program.</w:t>
      </w:r>
      <w:r w:rsidR="000907F0">
        <w:br/>
      </w:r>
      <w:r w:rsidR="000907F0" w:rsidRPr="000907F0">
        <w:rPr>
          <w:b/>
          <w:bCs/>
        </w:rPr>
        <w:t>Upper Immediate instructions</w:t>
      </w:r>
      <w:r w:rsidR="000907F0" w:rsidRPr="000907F0">
        <w:rPr>
          <w:rStyle w:val="Emphasis"/>
          <w:b/>
          <w:bCs/>
          <w:i w:val="0"/>
          <w:iCs w:val="0"/>
        </w:rPr>
        <w:t xml:space="preserve">: </w:t>
      </w:r>
      <w:r w:rsidR="000907F0" w:rsidRPr="000907F0">
        <w:rPr>
          <w:rStyle w:val="Emphasis"/>
          <w:b/>
          <w:bCs/>
          <w:i w:val="0"/>
          <w:iCs w:val="0"/>
        </w:rPr>
        <w:br/>
      </w:r>
      <w:r w:rsidR="000907F0" w:rsidRPr="00B94C50">
        <w:rPr>
          <w:rStyle w:val="SubtitleChar"/>
        </w:rPr>
        <w:t>LUI, AUIPC</w:t>
      </w:r>
      <w:r w:rsidR="000907F0">
        <w:rPr>
          <w:rStyle w:val="SubtitleChar"/>
        </w:rPr>
        <w:t xml:space="preserve"> - </w:t>
      </w:r>
      <w:r w:rsidR="000907F0" w:rsidRPr="00B94C50">
        <w:t>Not supporting U-Type instruction format</w:t>
      </w:r>
    </w:p>
    <w:p w14:paraId="3B285CA1" w14:textId="77777777" w:rsidR="000907F0" w:rsidRDefault="000907F0" w:rsidP="000907F0">
      <w:pPr>
        <w:pStyle w:val="ListParagraph"/>
      </w:pPr>
      <w:r w:rsidRPr="000907F0">
        <w:rPr>
          <w:rStyle w:val="Emphasis"/>
          <w:b/>
          <w:bCs/>
          <w:i w:val="0"/>
          <w:iCs w:val="0"/>
        </w:rPr>
        <w:t>ALL Jump &amp; branch instructions:</w:t>
      </w:r>
      <w:r w:rsidRPr="000907F0">
        <w:rPr>
          <w:rStyle w:val="Emphasis"/>
          <w:b/>
          <w:bCs/>
          <w:i w:val="0"/>
          <w:iCs w:val="0"/>
        </w:rPr>
        <w:br/>
      </w:r>
      <w:r w:rsidRPr="00B94C50">
        <w:rPr>
          <w:rStyle w:val="SubtitleChar"/>
        </w:rPr>
        <w:t>JAL, JALR, BEQ, BNE, BLT, BGE, BLTU, BGEU</w:t>
      </w:r>
      <w:r w:rsidRPr="000907F0">
        <w:rPr>
          <w:rStyle w:val="Emphasis"/>
          <w:i w:val="0"/>
          <w:iCs w:val="0"/>
        </w:rPr>
        <w:br/>
      </w:r>
      <w:r w:rsidRPr="00B94C50">
        <w:t xml:space="preserve">Program must be </w:t>
      </w:r>
      <w:proofErr w:type="gramStart"/>
      <w:r w:rsidRPr="00B94C50">
        <w:t>continues</w:t>
      </w:r>
      <w:proofErr w:type="gramEnd"/>
      <w:r w:rsidRPr="00B94C50">
        <w:t xml:space="preserve"> – no Jumps &amp; branches. (no loops, no function calls, no if-else)</w:t>
      </w:r>
    </w:p>
    <w:p w14:paraId="783C176F" w14:textId="77777777" w:rsidR="000907F0" w:rsidRDefault="000907F0" w:rsidP="000907F0">
      <w:pPr>
        <w:pStyle w:val="ListParagraph"/>
      </w:pPr>
      <w:r w:rsidRPr="00CD3318">
        <w:rPr>
          <w:rStyle w:val="Emphasis"/>
          <w:b/>
          <w:bCs/>
          <w:i w:val="0"/>
          <w:iCs w:val="0"/>
        </w:rPr>
        <w:t>Partial LOAD/STORE instructions:</w:t>
      </w:r>
      <w:r w:rsidRPr="00CD3318">
        <w:rPr>
          <w:rStyle w:val="Emphasis"/>
          <w:b/>
          <w:bCs/>
          <w:i w:val="0"/>
          <w:iCs w:val="0"/>
        </w:rPr>
        <w:br/>
      </w:r>
      <w:r w:rsidRPr="00B94C50">
        <w:rPr>
          <w:rStyle w:val="SubtitleChar"/>
        </w:rPr>
        <w:t>LB, LH, LBU, LHU, SB, SH</w:t>
      </w:r>
      <w:r w:rsidRPr="00CD3318">
        <w:rPr>
          <w:rStyle w:val="Emphasis"/>
          <w:i w:val="0"/>
          <w:iCs w:val="0"/>
        </w:rPr>
        <w:br/>
      </w:r>
      <w:r w:rsidRPr="00B94C50">
        <w:t>Only support a full word, 32-bit, Load &amp; Store Instructions from &amp; to memory.</w:t>
      </w:r>
    </w:p>
    <w:p w14:paraId="05707249" w14:textId="77777777" w:rsidR="000907F0" w:rsidRDefault="000907F0" w:rsidP="000907F0">
      <w:pPr>
        <w:pStyle w:val="ListParagraph"/>
      </w:pPr>
      <w:r w:rsidRPr="00CD3318">
        <w:rPr>
          <w:rStyle w:val="Emphasis"/>
          <w:b/>
          <w:bCs/>
          <w:i w:val="0"/>
          <w:iCs w:val="0"/>
        </w:rPr>
        <w:t>Shift Right Arithmetic (Sight Extend):</w:t>
      </w:r>
      <w:r w:rsidRPr="00CD3318">
        <w:rPr>
          <w:rStyle w:val="Emphasis"/>
          <w:b/>
          <w:bCs/>
          <w:i w:val="0"/>
          <w:iCs w:val="0"/>
        </w:rPr>
        <w:br/>
      </w:r>
      <w:r w:rsidRPr="00B94C50">
        <w:rPr>
          <w:rStyle w:val="SubtitleChar"/>
        </w:rPr>
        <w:t>SRAI, SRA</w:t>
      </w:r>
      <w:r>
        <w:rPr>
          <w:rStyle w:val="SubtitleChar"/>
        </w:rPr>
        <w:t xml:space="preserve"> - </w:t>
      </w:r>
      <w:r w:rsidRPr="00B94C50">
        <w:t>Only support Shift Right Logical – with Zero Extend (SRLI &amp; SRL)</w:t>
      </w:r>
    </w:p>
    <w:p w14:paraId="1A7A1412" w14:textId="77777777" w:rsidR="000907F0" w:rsidRDefault="000907F0" w:rsidP="000907F0">
      <w:pPr>
        <w:pStyle w:val="ListParagraph"/>
      </w:pPr>
      <w:r w:rsidRPr="003C753C">
        <w:rPr>
          <w:rStyle w:val="Emphasis"/>
          <w:b/>
          <w:bCs/>
          <w:i w:val="0"/>
          <w:iCs w:val="0"/>
        </w:rPr>
        <w:t xml:space="preserve">Memory Ordering Instructions: </w:t>
      </w:r>
      <w:r>
        <w:rPr>
          <w:rStyle w:val="Emphasis"/>
          <w:b/>
          <w:bCs/>
          <w:i w:val="0"/>
          <w:iCs w:val="0"/>
        </w:rPr>
        <w:br/>
      </w:r>
      <w:r w:rsidRPr="003C753C">
        <w:rPr>
          <w:rStyle w:val="SubtitleChar"/>
        </w:rPr>
        <w:t>FENCE</w:t>
      </w:r>
      <w:r>
        <w:rPr>
          <w:rStyle w:val="SubtitleChar"/>
        </w:rPr>
        <w:t xml:space="preserve"> – </w:t>
      </w:r>
      <w:r>
        <w:t>No need to order I/O and physical access to memory device.</w:t>
      </w:r>
    </w:p>
    <w:p w14:paraId="133C4EF9" w14:textId="0F1B0421" w:rsidR="000907F0" w:rsidRPr="003C753C" w:rsidRDefault="000907F0" w:rsidP="000907F0">
      <w:pPr>
        <w:pStyle w:val="ListParagraph"/>
        <w:rPr>
          <w:rStyle w:val="Emphasis"/>
          <w:b/>
          <w:bCs/>
          <w:i w:val="0"/>
          <w:iCs w:val="0"/>
        </w:rPr>
      </w:pPr>
      <w:r w:rsidRPr="003C753C">
        <w:rPr>
          <w:rStyle w:val="Emphasis"/>
          <w:b/>
          <w:bCs/>
          <w:i w:val="0"/>
          <w:iCs w:val="0"/>
        </w:rPr>
        <w:t xml:space="preserve">Environment Call: </w:t>
      </w:r>
      <w:r>
        <w:rPr>
          <w:rStyle w:val="Emphasis"/>
          <w:b/>
          <w:bCs/>
          <w:i w:val="0"/>
          <w:iCs w:val="0"/>
        </w:rPr>
        <w:br/>
      </w:r>
      <w:r w:rsidRPr="003C753C">
        <w:rPr>
          <w:rStyle w:val="SubtitleChar"/>
        </w:rPr>
        <w:t>ECALL</w:t>
      </w:r>
      <w:r>
        <w:rPr>
          <w:rStyle w:val="SubtitleChar"/>
        </w:rPr>
        <w:t xml:space="preserve"> – </w:t>
      </w:r>
      <w:r>
        <w:t xml:space="preserve">No service request to executing environment </w:t>
      </w:r>
    </w:p>
    <w:p w14:paraId="373E87A6" w14:textId="77777777" w:rsidR="00F77204" w:rsidRDefault="00F77204" w:rsidP="00F77204">
      <w:pPr>
        <w:pStyle w:val="ListParagraph"/>
      </w:pPr>
    </w:p>
    <w:p w14:paraId="74E6C2BE" w14:textId="77777777" w:rsidR="00F77204" w:rsidRDefault="00F77204" w:rsidP="00F77204">
      <w:pPr>
        <w:pStyle w:val="ListParagraph"/>
        <w:numPr>
          <w:ilvl w:val="0"/>
          <w:numId w:val="5"/>
        </w:numPr>
      </w:pPr>
      <w:r>
        <w:t xml:space="preserve">Due to not having any jump/branch instruction supported in the </w:t>
      </w:r>
      <w:r>
        <w:rPr>
          <w:b/>
          <w:bCs/>
        </w:rPr>
        <w:t>Su</w:t>
      </w:r>
      <w:r w:rsidRPr="004E29A3">
        <w:rPr>
          <w:b/>
          <w:bCs/>
        </w:rPr>
        <w:t>bset</w:t>
      </w:r>
      <w:r>
        <w:t xml:space="preserve"> rv32i,</w:t>
      </w:r>
      <w:r>
        <w:br/>
        <w:t xml:space="preserve">the program must be sequential. </w:t>
      </w:r>
      <w:r>
        <w:br/>
        <w:t>Meaning the program counter will can increment only PC=PC+4.</w:t>
      </w:r>
    </w:p>
    <w:p w14:paraId="749F867B" w14:textId="77777777" w:rsidR="0087121E" w:rsidRDefault="0087121E" w:rsidP="00E1588D">
      <w:pPr>
        <w:rPr>
          <w:b/>
          <w:bCs/>
        </w:rPr>
      </w:pPr>
    </w:p>
    <w:p w14:paraId="25483855" w14:textId="77777777" w:rsidR="00E1588D" w:rsidRPr="00093C9F" w:rsidRDefault="00E1588D" w:rsidP="005F0BB1">
      <w:pPr>
        <w:pStyle w:val="NoSpacing"/>
      </w:pPr>
    </w:p>
    <w:sectPr w:rsidR="00E1588D" w:rsidRPr="00093C9F" w:rsidSect="006C3DBA">
      <w:pgSz w:w="11906" w:h="16838"/>
      <w:pgMar w:top="567" w:right="1440" w:bottom="567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404B5B0" w14:textId="77777777" w:rsidR="00F53D4E" w:rsidRDefault="00F53D4E" w:rsidP="00EA2839">
      <w:pPr>
        <w:spacing w:after="0" w:line="240" w:lineRule="auto"/>
      </w:pPr>
      <w:r>
        <w:separator/>
      </w:r>
    </w:p>
  </w:endnote>
  <w:endnote w:type="continuationSeparator" w:id="0">
    <w:p w14:paraId="22EF271C" w14:textId="77777777" w:rsidR="00F53D4E" w:rsidRDefault="00F53D4E" w:rsidP="00EA28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MBX12">
    <w:altName w:val="Cambria"/>
    <w:panose1 w:val="00000000000000000000"/>
    <w:charset w:val="00"/>
    <w:family w:val="roman"/>
    <w:notTrueType/>
    <w:pitch w:val="default"/>
  </w:font>
  <w:font w:name="CMR10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705F07" w14:textId="77777777" w:rsidR="00835F84" w:rsidRDefault="00835F8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2061397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94235DB" w14:textId="53C19042" w:rsidR="00835F84" w:rsidRDefault="00835F8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5680670" w14:textId="77777777" w:rsidR="00835F84" w:rsidRDefault="00835F8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CB9A1C" w14:textId="77777777" w:rsidR="00835F84" w:rsidRDefault="00835F8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0A728B" w14:textId="77777777" w:rsidR="00F53D4E" w:rsidRDefault="00F53D4E" w:rsidP="00EA2839">
      <w:pPr>
        <w:spacing w:after="0" w:line="240" w:lineRule="auto"/>
      </w:pPr>
      <w:r>
        <w:separator/>
      </w:r>
    </w:p>
  </w:footnote>
  <w:footnote w:type="continuationSeparator" w:id="0">
    <w:p w14:paraId="5003B564" w14:textId="77777777" w:rsidR="00F53D4E" w:rsidRDefault="00F53D4E" w:rsidP="00EA28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FD9B320" w14:textId="77777777" w:rsidR="00835F84" w:rsidRDefault="00835F8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B218F7" w14:textId="29660A79" w:rsidR="00835F84" w:rsidRPr="009239EB" w:rsidRDefault="00835F84" w:rsidP="006B6AC4">
    <w:pPr>
      <w:pStyle w:val="Header"/>
      <w:pBdr>
        <w:top w:val="single" w:sz="12" w:space="0" w:color="auto"/>
        <w:bottom w:val="single" w:sz="12" w:space="1" w:color="auto"/>
      </w:pBdr>
      <w:rPr>
        <w:rFonts w:cs="Arial"/>
        <w:lang w:val="pt-BR"/>
      </w:rPr>
    </w:pPr>
    <w:r>
      <w:rPr>
        <w:rFonts w:ascii="Arial" w:hAnsi="Arial" w:cs="Arial"/>
        <w:lang w:val="pt-BR"/>
      </w:rPr>
      <w:t>ssrv_core</w:t>
    </w:r>
    <w:r>
      <w:rPr>
        <w:rFonts w:ascii="Arial" w:hAnsi="Arial" w:cs="Arial"/>
        <w:lang w:val="pt-BR"/>
      </w:rPr>
      <w:tab/>
      <w:t>HAS</w:t>
    </w:r>
    <w:r w:rsidRPr="009239EB">
      <w:rPr>
        <w:rFonts w:ascii="Arial" w:hAnsi="Arial" w:cs="Arial"/>
        <w:lang w:val="pt-BR"/>
      </w:rPr>
      <w:t xml:space="preserve"> Rev </w:t>
    </w:r>
    <w:r w:rsidRPr="004953D4">
      <w:rPr>
        <w:rFonts w:ascii="Arial" w:hAnsi="Arial" w:cs="Arial"/>
        <w:lang w:val="pt-BR"/>
      </w:rPr>
      <w:t>0.3</w:t>
    </w:r>
    <w:r w:rsidRPr="009239EB">
      <w:rPr>
        <w:rFonts w:ascii="Arial" w:hAnsi="Arial" w:cs="Arial"/>
        <w:lang w:val="pt-BR"/>
      </w:rPr>
      <w:t xml:space="preserve"> </w:t>
    </w:r>
    <w:r>
      <w:rPr>
        <w:rFonts w:ascii="Arial" w:hAnsi="Arial" w:cs="Arial"/>
        <w:lang w:val="pt-BR"/>
      </w:rPr>
      <w:t>– draft</w:t>
    </w:r>
    <w:r>
      <w:rPr>
        <w:rFonts w:ascii="Arial" w:hAnsi="Arial" w:cs="Arial"/>
        <w:lang w:val="pt-BR"/>
      </w:rPr>
      <w:tab/>
    </w:r>
    <w:r>
      <w:rPr>
        <w:rFonts w:ascii="Arial" w:hAnsi="Arial" w:cs="Arial"/>
      </w:rPr>
      <w:t>12 July 2021</w:t>
    </w:r>
  </w:p>
  <w:p w14:paraId="184BCD68" w14:textId="77777777" w:rsidR="00835F84" w:rsidRPr="006B6AC4" w:rsidRDefault="00835F84">
    <w:pPr>
      <w:pStyle w:val="Header"/>
      <w:rPr>
        <w:lang w:val="pt-BR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90F802" w14:textId="77777777" w:rsidR="00835F84" w:rsidRDefault="00835F8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1002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51434A16"/>
    <w:multiLevelType w:val="hybridMultilevel"/>
    <w:tmpl w:val="810AF0F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8435950"/>
    <w:multiLevelType w:val="hybridMultilevel"/>
    <w:tmpl w:val="36F49EF2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635627F4"/>
    <w:multiLevelType w:val="hybridMultilevel"/>
    <w:tmpl w:val="F0CEB15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37F14AC"/>
    <w:multiLevelType w:val="hybridMultilevel"/>
    <w:tmpl w:val="AFA0F9A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7E53"/>
    <w:rsid w:val="00005E6F"/>
    <w:rsid w:val="00007716"/>
    <w:rsid w:val="000119CD"/>
    <w:rsid w:val="00012279"/>
    <w:rsid w:val="000123F8"/>
    <w:rsid w:val="00021C82"/>
    <w:rsid w:val="00024FF6"/>
    <w:rsid w:val="0002539E"/>
    <w:rsid w:val="00025967"/>
    <w:rsid w:val="00033F84"/>
    <w:rsid w:val="00034E6B"/>
    <w:rsid w:val="00041F0F"/>
    <w:rsid w:val="00042361"/>
    <w:rsid w:val="000543C4"/>
    <w:rsid w:val="00055B08"/>
    <w:rsid w:val="00055B3D"/>
    <w:rsid w:val="000566DF"/>
    <w:rsid w:val="00062F36"/>
    <w:rsid w:val="0006736B"/>
    <w:rsid w:val="000705D1"/>
    <w:rsid w:val="00071165"/>
    <w:rsid w:val="0007217B"/>
    <w:rsid w:val="00072E4C"/>
    <w:rsid w:val="00073ACC"/>
    <w:rsid w:val="0007569F"/>
    <w:rsid w:val="00076A3C"/>
    <w:rsid w:val="000777C2"/>
    <w:rsid w:val="000807F6"/>
    <w:rsid w:val="00083D76"/>
    <w:rsid w:val="00084889"/>
    <w:rsid w:val="00084C7E"/>
    <w:rsid w:val="000907F0"/>
    <w:rsid w:val="00093C9F"/>
    <w:rsid w:val="000A1455"/>
    <w:rsid w:val="000A3C99"/>
    <w:rsid w:val="000B0ED2"/>
    <w:rsid w:val="000B21CB"/>
    <w:rsid w:val="000B2DF0"/>
    <w:rsid w:val="000B4834"/>
    <w:rsid w:val="000C0D5D"/>
    <w:rsid w:val="000C241F"/>
    <w:rsid w:val="000D050D"/>
    <w:rsid w:val="000D0918"/>
    <w:rsid w:val="000D0C10"/>
    <w:rsid w:val="000D188C"/>
    <w:rsid w:val="000D2327"/>
    <w:rsid w:val="000D41E5"/>
    <w:rsid w:val="000E35D9"/>
    <w:rsid w:val="000E50B0"/>
    <w:rsid w:val="000E6395"/>
    <w:rsid w:val="000E7083"/>
    <w:rsid w:val="000F1DD6"/>
    <w:rsid w:val="000F20E6"/>
    <w:rsid w:val="000F29CA"/>
    <w:rsid w:val="000F497C"/>
    <w:rsid w:val="000F54C5"/>
    <w:rsid w:val="000F5885"/>
    <w:rsid w:val="00100090"/>
    <w:rsid w:val="001006C5"/>
    <w:rsid w:val="00100740"/>
    <w:rsid w:val="0010230C"/>
    <w:rsid w:val="00102A64"/>
    <w:rsid w:val="0010477D"/>
    <w:rsid w:val="001047EB"/>
    <w:rsid w:val="0010652E"/>
    <w:rsid w:val="00107B5B"/>
    <w:rsid w:val="001110A1"/>
    <w:rsid w:val="0011264A"/>
    <w:rsid w:val="00114713"/>
    <w:rsid w:val="00114B49"/>
    <w:rsid w:val="001152A6"/>
    <w:rsid w:val="00115BEB"/>
    <w:rsid w:val="0011628F"/>
    <w:rsid w:val="0011739A"/>
    <w:rsid w:val="001177D7"/>
    <w:rsid w:val="00120436"/>
    <w:rsid w:val="00121365"/>
    <w:rsid w:val="0012654E"/>
    <w:rsid w:val="00130490"/>
    <w:rsid w:val="0013386A"/>
    <w:rsid w:val="001366BA"/>
    <w:rsid w:val="00136B71"/>
    <w:rsid w:val="00140F7B"/>
    <w:rsid w:val="0014220C"/>
    <w:rsid w:val="00154F73"/>
    <w:rsid w:val="00156BA7"/>
    <w:rsid w:val="00163A79"/>
    <w:rsid w:val="00163D97"/>
    <w:rsid w:val="001645AD"/>
    <w:rsid w:val="001656F7"/>
    <w:rsid w:val="001706EA"/>
    <w:rsid w:val="00181367"/>
    <w:rsid w:val="00181E42"/>
    <w:rsid w:val="00182412"/>
    <w:rsid w:val="00183321"/>
    <w:rsid w:val="00184321"/>
    <w:rsid w:val="00193129"/>
    <w:rsid w:val="00194B8D"/>
    <w:rsid w:val="0019754A"/>
    <w:rsid w:val="001A26FA"/>
    <w:rsid w:val="001A3BB0"/>
    <w:rsid w:val="001A6112"/>
    <w:rsid w:val="001A690F"/>
    <w:rsid w:val="001B11A9"/>
    <w:rsid w:val="001B3A3E"/>
    <w:rsid w:val="001B5C7E"/>
    <w:rsid w:val="001B6525"/>
    <w:rsid w:val="001B6FEA"/>
    <w:rsid w:val="001C13B2"/>
    <w:rsid w:val="001C6EDC"/>
    <w:rsid w:val="001D4083"/>
    <w:rsid w:val="001D4833"/>
    <w:rsid w:val="001D4A5E"/>
    <w:rsid w:val="001D4CF3"/>
    <w:rsid w:val="001D66B7"/>
    <w:rsid w:val="001E02CB"/>
    <w:rsid w:val="001E1E3F"/>
    <w:rsid w:val="001E37CB"/>
    <w:rsid w:val="001E3839"/>
    <w:rsid w:val="001E3B8D"/>
    <w:rsid w:val="001E47F6"/>
    <w:rsid w:val="001E59CE"/>
    <w:rsid w:val="001E5DFF"/>
    <w:rsid w:val="001F61A5"/>
    <w:rsid w:val="001F63F7"/>
    <w:rsid w:val="001F7355"/>
    <w:rsid w:val="00201D88"/>
    <w:rsid w:val="00202E3D"/>
    <w:rsid w:val="00202F9D"/>
    <w:rsid w:val="002050E3"/>
    <w:rsid w:val="00205293"/>
    <w:rsid w:val="00206EA7"/>
    <w:rsid w:val="00207292"/>
    <w:rsid w:val="00213367"/>
    <w:rsid w:val="00214C52"/>
    <w:rsid w:val="00217C14"/>
    <w:rsid w:val="002216EC"/>
    <w:rsid w:val="002217CA"/>
    <w:rsid w:val="00221A08"/>
    <w:rsid w:val="00221D89"/>
    <w:rsid w:val="00223E29"/>
    <w:rsid w:val="00224CB6"/>
    <w:rsid w:val="0022501F"/>
    <w:rsid w:val="00225821"/>
    <w:rsid w:val="00225D5A"/>
    <w:rsid w:val="00227C1E"/>
    <w:rsid w:val="0023456E"/>
    <w:rsid w:val="00243682"/>
    <w:rsid w:val="0024545D"/>
    <w:rsid w:val="00247E2C"/>
    <w:rsid w:val="0025007A"/>
    <w:rsid w:val="0025011D"/>
    <w:rsid w:val="00250DCE"/>
    <w:rsid w:val="00252C08"/>
    <w:rsid w:val="00253537"/>
    <w:rsid w:val="002607CC"/>
    <w:rsid w:val="00262E29"/>
    <w:rsid w:val="002639B4"/>
    <w:rsid w:val="00263D7C"/>
    <w:rsid w:val="0026508D"/>
    <w:rsid w:val="00266745"/>
    <w:rsid w:val="00273D79"/>
    <w:rsid w:val="00276149"/>
    <w:rsid w:val="002767AF"/>
    <w:rsid w:val="00280857"/>
    <w:rsid w:val="00280E40"/>
    <w:rsid w:val="00281F3C"/>
    <w:rsid w:val="00282A48"/>
    <w:rsid w:val="00290834"/>
    <w:rsid w:val="00293F57"/>
    <w:rsid w:val="00295C3E"/>
    <w:rsid w:val="00296735"/>
    <w:rsid w:val="002A19B8"/>
    <w:rsid w:val="002A2C85"/>
    <w:rsid w:val="002A3129"/>
    <w:rsid w:val="002A4193"/>
    <w:rsid w:val="002A4968"/>
    <w:rsid w:val="002A59A5"/>
    <w:rsid w:val="002A5AB0"/>
    <w:rsid w:val="002A6622"/>
    <w:rsid w:val="002B4BCF"/>
    <w:rsid w:val="002B4C61"/>
    <w:rsid w:val="002B66A3"/>
    <w:rsid w:val="002B6BD1"/>
    <w:rsid w:val="002B70C4"/>
    <w:rsid w:val="002C5778"/>
    <w:rsid w:val="002D22A6"/>
    <w:rsid w:val="002D7920"/>
    <w:rsid w:val="002E0E0C"/>
    <w:rsid w:val="002E135C"/>
    <w:rsid w:val="002E173F"/>
    <w:rsid w:val="002E31BA"/>
    <w:rsid w:val="002E36E2"/>
    <w:rsid w:val="002E7600"/>
    <w:rsid w:val="002F4EA8"/>
    <w:rsid w:val="0030032A"/>
    <w:rsid w:val="00312E2C"/>
    <w:rsid w:val="0031339F"/>
    <w:rsid w:val="0031497F"/>
    <w:rsid w:val="00323FAB"/>
    <w:rsid w:val="0033031B"/>
    <w:rsid w:val="0033100D"/>
    <w:rsid w:val="0033488B"/>
    <w:rsid w:val="00340A49"/>
    <w:rsid w:val="00340D27"/>
    <w:rsid w:val="00341E50"/>
    <w:rsid w:val="00346A7C"/>
    <w:rsid w:val="00351654"/>
    <w:rsid w:val="00355468"/>
    <w:rsid w:val="003642B7"/>
    <w:rsid w:val="003661B3"/>
    <w:rsid w:val="00366A83"/>
    <w:rsid w:val="00370013"/>
    <w:rsid w:val="003728F0"/>
    <w:rsid w:val="00373281"/>
    <w:rsid w:val="0038188F"/>
    <w:rsid w:val="00385E94"/>
    <w:rsid w:val="003861A5"/>
    <w:rsid w:val="00393A29"/>
    <w:rsid w:val="003946F7"/>
    <w:rsid w:val="0039594A"/>
    <w:rsid w:val="003A1901"/>
    <w:rsid w:val="003B2B94"/>
    <w:rsid w:val="003B3779"/>
    <w:rsid w:val="003B44C7"/>
    <w:rsid w:val="003B44D4"/>
    <w:rsid w:val="003B7269"/>
    <w:rsid w:val="003C2EF9"/>
    <w:rsid w:val="003C31DE"/>
    <w:rsid w:val="003C4D2A"/>
    <w:rsid w:val="003C6440"/>
    <w:rsid w:val="003C753C"/>
    <w:rsid w:val="003C7DAF"/>
    <w:rsid w:val="003D0B71"/>
    <w:rsid w:val="003D48A1"/>
    <w:rsid w:val="003D5E61"/>
    <w:rsid w:val="003E19F2"/>
    <w:rsid w:val="003E24A7"/>
    <w:rsid w:val="003E27C8"/>
    <w:rsid w:val="003F1A16"/>
    <w:rsid w:val="003F4681"/>
    <w:rsid w:val="003F4EE0"/>
    <w:rsid w:val="003F6A7D"/>
    <w:rsid w:val="004005B1"/>
    <w:rsid w:val="004014F0"/>
    <w:rsid w:val="00402289"/>
    <w:rsid w:val="0040505B"/>
    <w:rsid w:val="0040551D"/>
    <w:rsid w:val="00406843"/>
    <w:rsid w:val="00406EEC"/>
    <w:rsid w:val="00413B78"/>
    <w:rsid w:val="00414E96"/>
    <w:rsid w:val="004164A5"/>
    <w:rsid w:val="00416D7B"/>
    <w:rsid w:val="00421A46"/>
    <w:rsid w:val="0042326C"/>
    <w:rsid w:val="00424245"/>
    <w:rsid w:val="00425F3A"/>
    <w:rsid w:val="00427671"/>
    <w:rsid w:val="00430FD2"/>
    <w:rsid w:val="0043366F"/>
    <w:rsid w:val="0043413E"/>
    <w:rsid w:val="00440626"/>
    <w:rsid w:val="00443AD9"/>
    <w:rsid w:val="00444B95"/>
    <w:rsid w:val="0044694C"/>
    <w:rsid w:val="00452438"/>
    <w:rsid w:val="00460D58"/>
    <w:rsid w:val="00461B23"/>
    <w:rsid w:val="00463E6F"/>
    <w:rsid w:val="00464B15"/>
    <w:rsid w:val="00465328"/>
    <w:rsid w:val="00465A05"/>
    <w:rsid w:val="00466165"/>
    <w:rsid w:val="00470D43"/>
    <w:rsid w:val="00470ED7"/>
    <w:rsid w:val="0047177F"/>
    <w:rsid w:val="00472195"/>
    <w:rsid w:val="00472F40"/>
    <w:rsid w:val="00473BB6"/>
    <w:rsid w:val="004802EF"/>
    <w:rsid w:val="00481C57"/>
    <w:rsid w:val="00481EA2"/>
    <w:rsid w:val="00486E74"/>
    <w:rsid w:val="00492E90"/>
    <w:rsid w:val="004953D4"/>
    <w:rsid w:val="004A22CE"/>
    <w:rsid w:val="004A5449"/>
    <w:rsid w:val="004A78C2"/>
    <w:rsid w:val="004B09DB"/>
    <w:rsid w:val="004B50E4"/>
    <w:rsid w:val="004B56E6"/>
    <w:rsid w:val="004B730A"/>
    <w:rsid w:val="004C1B24"/>
    <w:rsid w:val="004C1FA9"/>
    <w:rsid w:val="004C35D3"/>
    <w:rsid w:val="004C4394"/>
    <w:rsid w:val="004C5992"/>
    <w:rsid w:val="004C6DB3"/>
    <w:rsid w:val="004C737A"/>
    <w:rsid w:val="004C749E"/>
    <w:rsid w:val="004D1A4F"/>
    <w:rsid w:val="004D1ABA"/>
    <w:rsid w:val="004D4D70"/>
    <w:rsid w:val="004D5A25"/>
    <w:rsid w:val="004E0614"/>
    <w:rsid w:val="004E29A3"/>
    <w:rsid w:val="004E40C2"/>
    <w:rsid w:val="004E4208"/>
    <w:rsid w:val="004E77CE"/>
    <w:rsid w:val="004F05DA"/>
    <w:rsid w:val="004F0BCC"/>
    <w:rsid w:val="004F174C"/>
    <w:rsid w:val="004F1895"/>
    <w:rsid w:val="004F5163"/>
    <w:rsid w:val="004F7E50"/>
    <w:rsid w:val="00501C7E"/>
    <w:rsid w:val="005046E2"/>
    <w:rsid w:val="005050FE"/>
    <w:rsid w:val="00505691"/>
    <w:rsid w:val="00507A9D"/>
    <w:rsid w:val="00510DA8"/>
    <w:rsid w:val="00511DDD"/>
    <w:rsid w:val="005123F1"/>
    <w:rsid w:val="00515CC2"/>
    <w:rsid w:val="00515D00"/>
    <w:rsid w:val="00522C5B"/>
    <w:rsid w:val="00523A06"/>
    <w:rsid w:val="00527F79"/>
    <w:rsid w:val="00530256"/>
    <w:rsid w:val="00531F72"/>
    <w:rsid w:val="005329CA"/>
    <w:rsid w:val="00536B72"/>
    <w:rsid w:val="0053799E"/>
    <w:rsid w:val="005411AD"/>
    <w:rsid w:val="0054254D"/>
    <w:rsid w:val="0054409C"/>
    <w:rsid w:val="00544E76"/>
    <w:rsid w:val="00550E9B"/>
    <w:rsid w:val="005536DB"/>
    <w:rsid w:val="00554525"/>
    <w:rsid w:val="0055474B"/>
    <w:rsid w:val="00554E2E"/>
    <w:rsid w:val="00555E25"/>
    <w:rsid w:val="00561EB9"/>
    <w:rsid w:val="00562257"/>
    <w:rsid w:val="00562B69"/>
    <w:rsid w:val="00566F8A"/>
    <w:rsid w:val="00567B53"/>
    <w:rsid w:val="00576BCB"/>
    <w:rsid w:val="00577C9F"/>
    <w:rsid w:val="0058028C"/>
    <w:rsid w:val="0058101B"/>
    <w:rsid w:val="00581674"/>
    <w:rsid w:val="00587073"/>
    <w:rsid w:val="00592153"/>
    <w:rsid w:val="00592F96"/>
    <w:rsid w:val="00593623"/>
    <w:rsid w:val="00597486"/>
    <w:rsid w:val="00597E53"/>
    <w:rsid w:val="005A38F6"/>
    <w:rsid w:val="005A6379"/>
    <w:rsid w:val="005A72AF"/>
    <w:rsid w:val="005B0045"/>
    <w:rsid w:val="005B180E"/>
    <w:rsid w:val="005B55BD"/>
    <w:rsid w:val="005B71A4"/>
    <w:rsid w:val="005C0492"/>
    <w:rsid w:val="005C1ECC"/>
    <w:rsid w:val="005C3102"/>
    <w:rsid w:val="005C6CF0"/>
    <w:rsid w:val="005D068F"/>
    <w:rsid w:val="005D240E"/>
    <w:rsid w:val="005D3BC5"/>
    <w:rsid w:val="005D5C89"/>
    <w:rsid w:val="005E1D30"/>
    <w:rsid w:val="005E29A3"/>
    <w:rsid w:val="005E371C"/>
    <w:rsid w:val="005E4B88"/>
    <w:rsid w:val="005E4D56"/>
    <w:rsid w:val="005E50DE"/>
    <w:rsid w:val="005E7400"/>
    <w:rsid w:val="005E775A"/>
    <w:rsid w:val="005E7D62"/>
    <w:rsid w:val="005F0BB1"/>
    <w:rsid w:val="005F0C8B"/>
    <w:rsid w:val="005F0CF9"/>
    <w:rsid w:val="005F104E"/>
    <w:rsid w:val="005F1091"/>
    <w:rsid w:val="005F3616"/>
    <w:rsid w:val="005F5EB0"/>
    <w:rsid w:val="005F6CF2"/>
    <w:rsid w:val="00607277"/>
    <w:rsid w:val="006074E1"/>
    <w:rsid w:val="00621B55"/>
    <w:rsid w:val="00622AC1"/>
    <w:rsid w:val="006230EE"/>
    <w:rsid w:val="006252B8"/>
    <w:rsid w:val="006338CB"/>
    <w:rsid w:val="006364EC"/>
    <w:rsid w:val="00640F4E"/>
    <w:rsid w:val="006428D2"/>
    <w:rsid w:val="00642F87"/>
    <w:rsid w:val="00643ED2"/>
    <w:rsid w:val="006465BB"/>
    <w:rsid w:val="006517B1"/>
    <w:rsid w:val="00651E53"/>
    <w:rsid w:val="00653BC3"/>
    <w:rsid w:val="006552FC"/>
    <w:rsid w:val="00656D6E"/>
    <w:rsid w:val="00657A1D"/>
    <w:rsid w:val="00660F69"/>
    <w:rsid w:val="00663849"/>
    <w:rsid w:val="00665A2A"/>
    <w:rsid w:val="00670529"/>
    <w:rsid w:val="00670702"/>
    <w:rsid w:val="00671C92"/>
    <w:rsid w:val="00674401"/>
    <w:rsid w:val="00683FE0"/>
    <w:rsid w:val="0068540B"/>
    <w:rsid w:val="00687B7F"/>
    <w:rsid w:val="00690E68"/>
    <w:rsid w:val="00693071"/>
    <w:rsid w:val="006962E5"/>
    <w:rsid w:val="006A399C"/>
    <w:rsid w:val="006A4F4C"/>
    <w:rsid w:val="006B020F"/>
    <w:rsid w:val="006B0240"/>
    <w:rsid w:val="006B0F4A"/>
    <w:rsid w:val="006B21C8"/>
    <w:rsid w:val="006B34A9"/>
    <w:rsid w:val="006B3869"/>
    <w:rsid w:val="006B54CC"/>
    <w:rsid w:val="006B6A71"/>
    <w:rsid w:val="006B6AC4"/>
    <w:rsid w:val="006B7214"/>
    <w:rsid w:val="006B7789"/>
    <w:rsid w:val="006C2698"/>
    <w:rsid w:val="006C3DBA"/>
    <w:rsid w:val="006C5B60"/>
    <w:rsid w:val="006C6F46"/>
    <w:rsid w:val="006C78D0"/>
    <w:rsid w:val="006D10AD"/>
    <w:rsid w:val="006D1914"/>
    <w:rsid w:val="006D42C2"/>
    <w:rsid w:val="006D4650"/>
    <w:rsid w:val="006D4827"/>
    <w:rsid w:val="006D4978"/>
    <w:rsid w:val="006D4BF8"/>
    <w:rsid w:val="006E0A8A"/>
    <w:rsid w:val="006E0FE0"/>
    <w:rsid w:val="006E2A40"/>
    <w:rsid w:val="006E3135"/>
    <w:rsid w:val="006E6E1D"/>
    <w:rsid w:val="006E70D3"/>
    <w:rsid w:val="006E7F2A"/>
    <w:rsid w:val="006F218A"/>
    <w:rsid w:val="006F251B"/>
    <w:rsid w:val="007014E6"/>
    <w:rsid w:val="00703975"/>
    <w:rsid w:val="00704249"/>
    <w:rsid w:val="00704D07"/>
    <w:rsid w:val="00707295"/>
    <w:rsid w:val="00714CE3"/>
    <w:rsid w:val="00722F0C"/>
    <w:rsid w:val="007233E6"/>
    <w:rsid w:val="007254CE"/>
    <w:rsid w:val="00727C2D"/>
    <w:rsid w:val="0073283D"/>
    <w:rsid w:val="007331CA"/>
    <w:rsid w:val="00735873"/>
    <w:rsid w:val="00736010"/>
    <w:rsid w:val="00737819"/>
    <w:rsid w:val="007410EF"/>
    <w:rsid w:val="007441E9"/>
    <w:rsid w:val="00745324"/>
    <w:rsid w:val="00746A81"/>
    <w:rsid w:val="00750913"/>
    <w:rsid w:val="00751CC3"/>
    <w:rsid w:val="007534A3"/>
    <w:rsid w:val="007538E9"/>
    <w:rsid w:val="00757237"/>
    <w:rsid w:val="007607AD"/>
    <w:rsid w:val="0076191A"/>
    <w:rsid w:val="00762450"/>
    <w:rsid w:val="00762944"/>
    <w:rsid w:val="00763149"/>
    <w:rsid w:val="00767FB7"/>
    <w:rsid w:val="007701EB"/>
    <w:rsid w:val="00770409"/>
    <w:rsid w:val="007704CB"/>
    <w:rsid w:val="00771573"/>
    <w:rsid w:val="00774F9B"/>
    <w:rsid w:val="00776AFE"/>
    <w:rsid w:val="00782682"/>
    <w:rsid w:val="00791871"/>
    <w:rsid w:val="00791DEE"/>
    <w:rsid w:val="0079449A"/>
    <w:rsid w:val="007A0005"/>
    <w:rsid w:val="007A2178"/>
    <w:rsid w:val="007A6AC6"/>
    <w:rsid w:val="007B0269"/>
    <w:rsid w:val="007B29FF"/>
    <w:rsid w:val="007B3A57"/>
    <w:rsid w:val="007B692B"/>
    <w:rsid w:val="007C2880"/>
    <w:rsid w:val="007C3B5B"/>
    <w:rsid w:val="007C4796"/>
    <w:rsid w:val="007C66A7"/>
    <w:rsid w:val="007C7223"/>
    <w:rsid w:val="007C7372"/>
    <w:rsid w:val="007D0EF9"/>
    <w:rsid w:val="007D15BF"/>
    <w:rsid w:val="007D2381"/>
    <w:rsid w:val="007D629A"/>
    <w:rsid w:val="007D64BC"/>
    <w:rsid w:val="007E0E82"/>
    <w:rsid w:val="007E2E09"/>
    <w:rsid w:val="007E4C47"/>
    <w:rsid w:val="007F0309"/>
    <w:rsid w:val="007F0932"/>
    <w:rsid w:val="007F1278"/>
    <w:rsid w:val="007F2732"/>
    <w:rsid w:val="007F450C"/>
    <w:rsid w:val="007F5776"/>
    <w:rsid w:val="007F7EAF"/>
    <w:rsid w:val="008030A9"/>
    <w:rsid w:val="00804835"/>
    <w:rsid w:val="00805884"/>
    <w:rsid w:val="008059C3"/>
    <w:rsid w:val="00805A5E"/>
    <w:rsid w:val="00805D61"/>
    <w:rsid w:val="008061C7"/>
    <w:rsid w:val="00810D1E"/>
    <w:rsid w:val="00812142"/>
    <w:rsid w:val="00814DB8"/>
    <w:rsid w:val="00814F6F"/>
    <w:rsid w:val="00815321"/>
    <w:rsid w:val="00816B35"/>
    <w:rsid w:val="008174DF"/>
    <w:rsid w:val="00817B05"/>
    <w:rsid w:val="00820547"/>
    <w:rsid w:val="008212CB"/>
    <w:rsid w:val="008216AE"/>
    <w:rsid w:val="00822BF8"/>
    <w:rsid w:val="00823158"/>
    <w:rsid w:val="00824404"/>
    <w:rsid w:val="00826157"/>
    <w:rsid w:val="00830184"/>
    <w:rsid w:val="00830FA7"/>
    <w:rsid w:val="00832F32"/>
    <w:rsid w:val="00835F84"/>
    <w:rsid w:val="008362FC"/>
    <w:rsid w:val="0083671D"/>
    <w:rsid w:val="00843047"/>
    <w:rsid w:val="0084323E"/>
    <w:rsid w:val="008461C8"/>
    <w:rsid w:val="00847F60"/>
    <w:rsid w:val="0085180B"/>
    <w:rsid w:val="00854781"/>
    <w:rsid w:val="00857F01"/>
    <w:rsid w:val="00860CCF"/>
    <w:rsid w:val="00861407"/>
    <w:rsid w:val="008628F6"/>
    <w:rsid w:val="00865197"/>
    <w:rsid w:val="00867AAA"/>
    <w:rsid w:val="0087121E"/>
    <w:rsid w:val="00874625"/>
    <w:rsid w:val="00882C00"/>
    <w:rsid w:val="008831CC"/>
    <w:rsid w:val="00883474"/>
    <w:rsid w:val="00885D52"/>
    <w:rsid w:val="00886F83"/>
    <w:rsid w:val="00887728"/>
    <w:rsid w:val="00887DE0"/>
    <w:rsid w:val="00890F7B"/>
    <w:rsid w:val="00891CD4"/>
    <w:rsid w:val="00892153"/>
    <w:rsid w:val="008932DB"/>
    <w:rsid w:val="0089671B"/>
    <w:rsid w:val="008A4BFC"/>
    <w:rsid w:val="008B13EE"/>
    <w:rsid w:val="008B1E57"/>
    <w:rsid w:val="008B2120"/>
    <w:rsid w:val="008C0071"/>
    <w:rsid w:val="008C022F"/>
    <w:rsid w:val="008C1696"/>
    <w:rsid w:val="008C1937"/>
    <w:rsid w:val="008C1F3F"/>
    <w:rsid w:val="008C4B69"/>
    <w:rsid w:val="008C6F5F"/>
    <w:rsid w:val="008D1A9A"/>
    <w:rsid w:val="008D6055"/>
    <w:rsid w:val="008D6902"/>
    <w:rsid w:val="008D6938"/>
    <w:rsid w:val="008D7905"/>
    <w:rsid w:val="008E0098"/>
    <w:rsid w:val="008E1B5A"/>
    <w:rsid w:val="008E1E01"/>
    <w:rsid w:val="008E2C37"/>
    <w:rsid w:val="008E4B92"/>
    <w:rsid w:val="008E5334"/>
    <w:rsid w:val="008E5FFB"/>
    <w:rsid w:val="008F1400"/>
    <w:rsid w:val="008F2BEE"/>
    <w:rsid w:val="008F7829"/>
    <w:rsid w:val="008F7C73"/>
    <w:rsid w:val="00904A4E"/>
    <w:rsid w:val="00904A62"/>
    <w:rsid w:val="009066C6"/>
    <w:rsid w:val="00907EC8"/>
    <w:rsid w:val="00907F32"/>
    <w:rsid w:val="00911973"/>
    <w:rsid w:val="00911A2C"/>
    <w:rsid w:val="00913EC0"/>
    <w:rsid w:val="0091796D"/>
    <w:rsid w:val="00920BDA"/>
    <w:rsid w:val="00924D5D"/>
    <w:rsid w:val="00926A3B"/>
    <w:rsid w:val="00926D4E"/>
    <w:rsid w:val="009318F9"/>
    <w:rsid w:val="00932155"/>
    <w:rsid w:val="0093672A"/>
    <w:rsid w:val="00941442"/>
    <w:rsid w:val="00943411"/>
    <w:rsid w:val="0094445B"/>
    <w:rsid w:val="00944AD1"/>
    <w:rsid w:val="00946F64"/>
    <w:rsid w:val="00954D56"/>
    <w:rsid w:val="00955139"/>
    <w:rsid w:val="00956C28"/>
    <w:rsid w:val="009628D0"/>
    <w:rsid w:val="00963A1B"/>
    <w:rsid w:val="00964665"/>
    <w:rsid w:val="00966349"/>
    <w:rsid w:val="0096727E"/>
    <w:rsid w:val="00970CCD"/>
    <w:rsid w:val="00975CD9"/>
    <w:rsid w:val="009778DD"/>
    <w:rsid w:val="00982C1C"/>
    <w:rsid w:val="00983982"/>
    <w:rsid w:val="00983EA7"/>
    <w:rsid w:val="009854DE"/>
    <w:rsid w:val="00985A99"/>
    <w:rsid w:val="00986FC3"/>
    <w:rsid w:val="009956E0"/>
    <w:rsid w:val="00995D84"/>
    <w:rsid w:val="0099632A"/>
    <w:rsid w:val="00997499"/>
    <w:rsid w:val="00997598"/>
    <w:rsid w:val="009A017F"/>
    <w:rsid w:val="009A75E7"/>
    <w:rsid w:val="009A7CC7"/>
    <w:rsid w:val="009B0F4B"/>
    <w:rsid w:val="009B3B0E"/>
    <w:rsid w:val="009B7B77"/>
    <w:rsid w:val="009C1FF2"/>
    <w:rsid w:val="009C360C"/>
    <w:rsid w:val="009C51BC"/>
    <w:rsid w:val="009C6B3C"/>
    <w:rsid w:val="009C761C"/>
    <w:rsid w:val="009C7FAC"/>
    <w:rsid w:val="009D363E"/>
    <w:rsid w:val="009D4512"/>
    <w:rsid w:val="009D5F2B"/>
    <w:rsid w:val="009D7CC0"/>
    <w:rsid w:val="009E18B0"/>
    <w:rsid w:val="009E2183"/>
    <w:rsid w:val="009E3B89"/>
    <w:rsid w:val="009E4277"/>
    <w:rsid w:val="009E623F"/>
    <w:rsid w:val="009E6DBD"/>
    <w:rsid w:val="009F1DF3"/>
    <w:rsid w:val="009F3F00"/>
    <w:rsid w:val="009F6C96"/>
    <w:rsid w:val="00A068B8"/>
    <w:rsid w:val="00A10367"/>
    <w:rsid w:val="00A10AF9"/>
    <w:rsid w:val="00A10F35"/>
    <w:rsid w:val="00A11090"/>
    <w:rsid w:val="00A16C95"/>
    <w:rsid w:val="00A206F8"/>
    <w:rsid w:val="00A21250"/>
    <w:rsid w:val="00A2125E"/>
    <w:rsid w:val="00A23C02"/>
    <w:rsid w:val="00A24996"/>
    <w:rsid w:val="00A24A77"/>
    <w:rsid w:val="00A26315"/>
    <w:rsid w:val="00A30933"/>
    <w:rsid w:val="00A332EA"/>
    <w:rsid w:val="00A347D5"/>
    <w:rsid w:val="00A34A11"/>
    <w:rsid w:val="00A35613"/>
    <w:rsid w:val="00A35EE9"/>
    <w:rsid w:val="00A423E0"/>
    <w:rsid w:val="00A44506"/>
    <w:rsid w:val="00A44FEB"/>
    <w:rsid w:val="00A47014"/>
    <w:rsid w:val="00A47C9F"/>
    <w:rsid w:val="00A53247"/>
    <w:rsid w:val="00A53D88"/>
    <w:rsid w:val="00A56344"/>
    <w:rsid w:val="00A62458"/>
    <w:rsid w:val="00A67AAE"/>
    <w:rsid w:val="00A7496C"/>
    <w:rsid w:val="00A74AD3"/>
    <w:rsid w:val="00A74D06"/>
    <w:rsid w:val="00A75471"/>
    <w:rsid w:val="00A83E6D"/>
    <w:rsid w:val="00A854F5"/>
    <w:rsid w:val="00A90B63"/>
    <w:rsid w:val="00A92E2A"/>
    <w:rsid w:val="00A94EA0"/>
    <w:rsid w:val="00A97268"/>
    <w:rsid w:val="00AA12B1"/>
    <w:rsid w:val="00AA70FF"/>
    <w:rsid w:val="00AA79D3"/>
    <w:rsid w:val="00AB0D22"/>
    <w:rsid w:val="00AC0165"/>
    <w:rsid w:val="00AC33F7"/>
    <w:rsid w:val="00AC6C38"/>
    <w:rsid w:val="00AC6EDD"/>
    <w:rsid w:val="00AD12B1"/>
    <w:rsid w:val="00AD3537"/>
    <w:rsid w:val="00AD3933"/>
    <w:rsid w:val="00AD3A8F"/>
    <w:rsid w:val="00AD51A7"/>
    <w:rsid w:val="00AD6AD4"/>
    <w:rsid w:val="00AE0A1D"/>
    <w:rsid w:val="00AE336B"/>
    <w:rsid w:val="00AE39D7"/>
    <w:rsid w:val="00AE3C54"/>
    <w:rsid w:val="00AE5156"/>
    <w:rsid w:val="00AE7C21"/>
    <w:rsid w:val="00AF1161"/>
    <w:rsid w:val="00AF17F7"/>
    <w:rsid w:val="00AF43A3"/>
    <w:rsid w:val="00AF6A40"/>
    <w:rsid w:val="00AF6DAC"/>
    <w:rsid w:val="00B02E73"/>
    <w:rsid w:val="00B031CA"/>
    <w:rsid w:val="00B11913"/>
    <w:rsid w:val="00B11FEC"/>
    <w:rsid w:val="00B13569"/>
    <w:rsid w:val="00B147CA"/>
    <w:rsid w:val="00B14D47"/>
    <w:rsid w:val="00B156E3"/>
    <w:rsid w:val="00B16986"/>
    <w:rsid w:val="00B173EC"/>
    <w:rsid w:val="00B17912"/>
    <w:rsid w:val="00B24041"/>
    <w:rsid w:val="00B315A0"/>
    <w:rsid w:val="00B35BF3"/>
    <w:rsid w:val="00B36ACF"/>
    <w:rsid w:val="00B40E28"/>
    <w:rsid w:val="00B418A8"/>
    <w:rsid w:val="00B41A2F"/>
    <w:rsid w:val="00B41A9C"/>
    <w:rsid w:val="00B4226F"/>
    <w:rsid w:val="00B423B8"/>
    <w:rsid w:val="00B43304"/>
    <w:rsid w:val="00B437B2"/>
    <w:rsid w:val="00B46C0E"/>
    <w:rsid w:val="00B47F83"/>
    <w:rsid w:val="00B524B5"/>
    <w:rsid w:val="00B5435C"/>
    <w:rsid w:val="00B554AD"/>
    <w:rsid w:val="00B56DC8"/>
    <w:rsid w:val="00B5717F"/>
    <w:rsid w:val="00B57323"/>
    <w:rsid w:val="00B5784F"/>
    <w:rsid w:val="00B60C2B"/>
    <w:rsid w:val="00B64223"/>
    <w:rsid w:val="00B665B8"/>
    <w:rsid w:val="00B67359"/>
    <w:rsid w:val="00B711AD"/>
    <w:rsid w:val="00B72365"/>
    <w:rsid w:val="00B724A4"/>
    <w:rsid w:val="00B724AF"/>
    <w:rsid w:val="00B7375A"/>
    <w:rsid w:val="00B74F23"/>
    <w:rsid w:val="00B85983"/>
    <w:rsid w:val="00B86E64"/>
    <w:rsid w:val="00B87CC4"/>
    <w:rsid w:val="00B87F6F"/>
    <w:rsid w:val="00B920EA"/>
    <w:rsid w:val="00B939EE"/>
    <w:rsid w:val="00B94C50"/>
    <w:rsid w:val="00B960AB"/>
    <w:rsid w:val="00BA12E3"/>
    <w:rsid w:val="00BA37A0"/>
    <w:rsid w:val="00BA4098"/>
    <w:rsid w:val="00BA42A5"/>
    <w:rsid w:val="00BA6555"/>
    <w:rsid w:val="00BB2FCA"/>
    <w:rsid w:val="00BC37A0"/>
    <w:rsid w:val="00BC61F2"/>
    <w:rsid w:val="00BC6407"/>
    <w:rsid w:val="00BC7743"/>
    <w:rsid w:val="00BD25EB"/>
    <w:rsid w:val="00BD4588"/>
    <w:rsid w:val="00BD663E"/>
    <w:rsid w:val="00BD7341"/>
    <w:rsid w:val="00BD7782"/>
    <w:rsid w:val="00BD7B15"/>
    <w:rsid w:val="00BE046C"/>
    <w:rsid w:val="00BE0745"/>
    <w:rsid w:val="00BE0997"/>
    <w:rsid w:val="00BE0E13"/>
    <w:rsid w:val="00BE3244"/>
    <w:rsid w:val="00BE353F"/>
    <w:rsid w:val="00BE3BE5"/>
    <w:rsid w:val="00BE3F5A"/>
    <w:rsid w:val="00BE48D6"/>
    <w:rsid w:val="00BE71BE"/>
    <w:rsid w:val="00BE7672"/>
    <w:rsid w:val="00BE7FCD"/>
    <w:rsid w:val="00BF32CE"/>
    <w:rsid w:val="00C00EE4"/>
    <w:rsid w:val="00C06A9C"/>
    <w:rsid w:val="00C07BDD"/>
    <w:rsid w:val="00C11A5F"/>
    <w:rsid w:val="00C122B9"/>
    <w:rsid w:val="00C1298F"/>
    <w:rsid w:val="00C1372F"/>
    <w:rsid w:val="00C15F91"/>
    <w:rsid w:val="00C20084"/>
    <w:rsid w:val="00C2031B"/>
    <w:rsid w:val="00C231F9"/>
    <w:rsid w:val="00C23338"/>
    <w:rsid w:val="00C23405"/>
    <w:rsid w:val="00C24FDF"/>
    <w:rsid w:val="00C26DA9"/>
    <w:rsid w:val="00C27875"/>
    <w:rsid w:val="00C3358A"/>
    <w:rsid w:val="00C34708"/>
    <w:rsid w:val="00C349FD"/>
    <w:rsid w:val="00C37BAF"/>
    <w:rsid w:val="00C52C28"/>
    <w:rsid w:val="00C53D46"/>
    <w:rsid w:val="00C548B5"/>
    <w:rsid w:val="00C559DA"/>
    <w:rsid w:val="00C608C4"/>
    <w:rsid w:val="00C60EEC"/>
    <w:rsid w:val="00C638BF"/>
    <w:rsid w:val="00C67500"/>
    <w:rsid w:val="00C67EC9"/>
    <w:rsid w:val="00C740FB"/>
    <w:rsid w:val="00C7511E"/>
    <w:rsid w:val="00C75AC7"/>
    <w:rsid w:val="00C75C45"/>
    <w:rsid w:val="00C767B7"/>
    <w:rsid w:val="00C770A5"/>
    <w:rsid w:val="00C77D21"/>
    <w:rsid w:val="00C804F8"/>
    <w:rsid w:val="00C82386"/>
    <w:rsid w:val="00C839B3"/>
    <w:rsid w:val="00C84BB1"/>
    <w:rsid w:val="00C84D75"/>
    <w:rsid w:val="00C875B4"/>
    <w:rsid w:val="00C87612"/>
    <w:rsid w:val="00C92512"/>
    <w:rsid w:val="00C939FB"/>
    <w:rsid w:val="00C94FF0"/>
    <w:rsid w:val="00C956B0"/>
    <w:rsid w:val="00C96AD5"/>
    <w:rsid w:val="00C96E4D"/>
    <w:rsid w:val="00C97D7F"/>
    <w:rsid w:val="00CA04AA"/>
    <w:rsid w:val="00CA067C"/>
    <w:rsid w:val="00CB00B4"/>
    <w:rsid w:val="00CB0FB8"/>
    <w:rsid w:val="00CB128E"/>
    <w:rsid w:val="00CB4040"/>
    <w:rsid w:val="00CB48C5"/>
    <w:rsid w:val="00CB5492"/>
    <w:rsid w:val="00CB583A"/>
    <w:rsid w:val="00CB5994"/>
    <w:rsid w:val="00CB6C54"/>
    <w:rsid w:val="00CB726A"/>
    <w:rsid w:val="00CB7EAC"/>
    <w:rsid w:val="00CC16EE"/>
    <w:rsid w:val="00CC35A8"/>
    <w:rsid w:val="00CC3CB8"/>
    <w:rsid w:val="00CC68B9"/>
    <w:rsid w:val="00CC7CE3"/>
    <w:rsid w:val="00CD0C04"/>
    <w:rsid w:val="00CD0E97"/>
    <w:rsid w:val="00CD1989"/>
    <w:rsid w:val="00CD1CBD"/>
    <w:rsid w:val="00CD3318"/>
    <w:rsid w:val="00CD4265"/>
    <w:rsid w:val="00CD4931"/>
    <w:rsid w:val="00CD517B"/>
    <w:rsid w:val="00CD56EB"/>
    <w:rsid w:val="00CE3B02"/>
    <w:rsid w:val="00CE4ED0"/>
    <w:rsid w:val="00CE7627"/>
    <w:rsid w:val="00CF02FF"/>
    <w:rsid w:val="00CF083E"/>
    <w:rsid w:val="00CF2C6A"/>
    <w:rsid w:val="00CF2D84"/>
    <w:rsid w:val="00CF681C"/>
    <w:rsid w:val="00D01CB5"/>
    <w:rsid w:val="00D034A0"/>
    <w:rsid w:val="00D03F90"/>
    <w:rsid w:val="00D10E40"/>
    <w:rsid w:val="00D2439D"/>
    <w:rsid w:val="00D248EC"/>
    <w:rsid w:val="00D25568"/>
    <w:rsid w:val="00D3046F"/>
    <w:rsid w:val="00D3344D"/>
    <w:rsid w:val="00D41749"/>
    <w:rsid w:val="00D46175"/>
    <w:rsid w:val="00D46469"/>
    <w:rsid w:val="00D46654"/>
    <w:rsid w:val="00D472D0"/>
    <w:rsid w:val="00D504E1"/>
    <w:rsid w:val="00D5062C"/>
    <w:rsid w:val="00D51390"/>
    <w:rsid w:val="00D5246F"/>
    <w:rsid w:val="00D6627D"/>
    <w:rsid w:val="00D70375"/>
    <w:rsid w:val="00D70B00"/>
    <w:rsid w:val="00D71235"/>
    <w:rsid w:val="00D72B8A"/>
    <w:rsid w:val="00D72CEC"/>
    <w:rsid w:val="00D72F19"/>
    <w:rsid w:val="00D74B79"/>
    <w:rsid w:val="00D83908"/>
    <w:rsid w:val="00D83C99"/>
    <w:rsid w:val="00D862F9"/>
    <w:rsid w:val="00D903FA"/>
    <w:rsid w:val="00D914B8"/>
    <w:rsid w:val="00D918C6"/>
    <w:rsid w:val="00DA1867"/>
    <w:rsid w:val="00DA4C84"/>
    <w:rsid w:val="00DA6F31"/>
    <w:rsid w:val="00DA793E"/>
    <w:rsid w:val="00DB479E"/>
    <w:rsid w:val="00DB519F"/>
    <w:rsid w:val="00DB5504"/>
    <w:rsid w:val="00DB7A22"/>
    <w:rsid w:val="00DC142E"/>
    <w:rsid w:val="00DC20E2"/>
    <w:rsid w:val="00DC29B3"/>
    <w:rsid w:val="00DC2D5C"/>
    <w:rsid w:val="00DC3183"/>
    <w:rsid w:val="00DC3908"/>
    <w:rsid w:val="00DC4C20"/>
    <w:rsid w:val="00DC5B27"/>
    <w:rsid w:val="00DD0ECB"/>
    <w:rsid w:val="00DD1023"/>
    <w:rsid w:val="00DD5478"/>
    <w:rsid w:val="00DD56E5"/>
    <w:rsid w:val="00DD6550"/>
    <w:rsid w:val="00DD6777"/>
    <w:rsid w:val="00DD7727"/>
    <w:rsid w:val="00DE0E7F"/>
    <w:rsid w:val="00DE1089"/>
    <w:rsid w:val="00DE1423"/>
    <w:rsid w:val="00DE1632"/>
    <w:rsid w:val="00DE240E"/>
    <w:rsid w:val="00DE2C34"/>
    <w:rsid w:val="00DF1413"/>
    <w:rsid w:val="00DF36B3"/>
    <w:rsid w:val="00DF6102"/>
    <w:rsid w:val="00E0114F"/>
    <w:rsid w:val="00E017A4"/>
    <w:rsid w:val="00E025C8"/>
    <w:rsid w:val="00E03B64"/>
    <w:rsid w:val="00E06094"/>
    <w:rsid w:val="00E104C2"/>
    <w:rsid w:val="00E1588D"/>
    <w:rsid w:val="00E212A3"/>
    <w:rsid w:val="00E23D7F"/>
    <w:rsid w:val="00E24BA9"/>
    <w:rsid w:val="00E34740"/>
    <w:rsid w:val="00E40301"/>
    <w:rsid w:val="00E40EC3"/>
    <w:rsid w:val="00E40F10"/>
    <w:rsid w:val="00E42C87"/>
    <w:rsid w:val="00E442A1"/>
    <w:rsid w:val="00E51E11"/>
    <w:rsid w:val="00E5541F"/>
    <w:rsid w:val="00E561F0"/>
    <w:rsid w:val="00E56B60"/>
    <w:rsid w:val="00E56BCE"/>
    <w:rsid w:val="00E63833"/>
    <w:rsid w:val="00E66B2D"/>
    <w:rsid w:val="00E675B2"/>
    <w:rsid w:val="00E718BD"/>
    <w:rsid w:val="00E731AF"/>
    <w:rsid w:val="00E752B3"/>
    <w:rsid w:val="00E75BCC"/>
    <w:rsid w:val="00E7693A"/>
    <w:rsid w:val="00E77307"/>
    <w:rsid w:val="00E8264A"/>
    <w:rsid w:val="00E83F1E"/>
    <w:rsid w:val="00E8600E"/>
    <w:rsid w:val="00E92E4E"/>
    <w:rsid w:val="00E94518"/>
    <w:rsid w:val="00E96E8B"/>
    <w:rsid w:val="00E97801"/>
    <w:rsid w:val="00EA20DF"/>
    <w:rsid w:val="00EA2397"/>
    <w:rsid w:val="00EA2839"/>
    <w:rsid w:val="00EA3944"/>
    <w:rsid w:val="00EA59CB"/>
    <w:rsid w:val="00EA7F7E"/>
    <w:rsid w:val="00EB11DC"/>
    <w:rsid w:val="00EB258D"/>
    <w:rsid w:val="00EB6D58"/>
    <w:rsid w:val="00EC385A"/>
    <w:rsid w:val="00EC6ACB"/>
    <w:rsid w:val="00ED0FBA"/>
    <w:rsid w:val="00ED5CDC"/>
    <w:rsid w:val="00EE7591"/>
    <w:rsid w:val="00EF2B3C"/>
    <w:rsid w:val="00EF3CB9"/>
    <w:rsid w:val="00EF5193"/>
    <w:rsid w:val="00F00B77"/>
    <w:rsid w:val="00F01486"/>
    <w:rsid w:val="00F024E5"/>
    <w:rsid w:val="00F039D6"/>
    <w:rsid w:val="00F03B5C"/>
    <w:rsid w:val="00F05714"/>
    <w:rsid w:val="00F0765A"/>
    <w:rsid w:val="00F12B3C"/>
    <w:rsid w:val="00F12D9D"/>
    <w:rsid w:val="00F13F55"/>
    <w:rsid w:val="00F1579B"/>
    <w:rsid w:val="00F15C3D"/>
    <w:rsid w:val="00F21503"/>
    <w:rsid w:val="00F226CC"/>
    <w:rsid w:val="00F23246"/>
    <w:rsid w:val="00F27EC3"/>
    <w:rsid w:val="00F3152C"/>
    <w:rsid w:val="00F3211F"/>
    <w:rsid w:val="00F33745"/>
    <w:rsid w:val="00F412F2"/>
    <w:rsid w:val="00F45784"/>
    <w:rsid w:val="00F459CF"/>
    <w:rsid w:val="00F45DE7"/>
    <w:rsid w:val="00F520BA"/>
    <w:rsid w:val="00F53D4E"/>
    <w:rsid w:val="00F553B7"/>
    <w:rsid w:val="00F55F61"/>
    <w:rsid w:val="00F5737A"/>
    <w:rsid w:val="00F601B9"/>
    <w:rsid w:val="00F6045B"/>
    <w:rsid w:val="00F64B77"/>
    <w:rsid w:val="00F651FE"/>
    <w:rsid w:val="00F65C32"/>
    <w:rsid w:val="00F7422F"/>
    <w:rsid w:val="00F770AE"/>
    <w:rsid w:val="00F77204"/>
    <w:rsid w:val="00F77CFC"/>
    <w:rsid w:val="00F85B9F"/>
    <w:rsid w:val="00F87C92"/>
    <w:rsid w:val="00F87D4A"/>
    <w:rsid w:val="00F900D2"/>
    <w:rsid w:val="00F922AB"/>
    <w:rsid w:val="00F92FBC"/>
    <w:rsid w:val="00F932F6"/>
    <w:rsid w:val="00F93574"/>
    <w:rsid w:val="00F94796"/>
    <w:rsid w:val="00FA0A55"/>
    <w:rsid w:val="00FA4CB3"/>
    <w:rsid w:val="00FA57BD"/>
    <w:rsid w:val="00FA5B7F"/>
    <w:rsid w:val="00FA7EEF"/>
    <w:rsid w:val="00FB09E1"/>
    <w:rsid w:val="00FB10B2"/>
    <w:rsid w:val="00FB1585"/>
    <w:rsid w:val="00FB161A"/>
    <w:rsid w:val="00FB4289"/>
    <w:rsid w:val="00FB7A24"/>
    <w:rsid w:val="00FC57EC"/>
    <w:rsid w:val="00FC67DA"/>
    <w:rsid w:val="00FC79B6"/>
    <w:rsid w:val="00FD4E55"/>
    <w:rsid w:val="00FE277F"/>
    <w:rsid w:val="00FE3804"/>
    <w:rsid w:val="00FE49E5"/>
    <w:rsid w:val="00FE4C33"/>
    <w:rsid w:val="00FE6CF8"/>
    <w:rsid w:val="00FF1CE2"/>
    <w:rsid w:val="00FF3C37"/>
    <w:rsid w:val="00FF5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L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088CCE"/>
  <w15:chartTrackingRefBased/>
  <w15:docId w15:val="{326B7B5E-1191-4D22-B93F-46E40D92B3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212CB"/>
  </w:style>
  <w:style w:type="paragraph" w:styleId="Heading1">
    <w:name w:val="heading 1"/>
    <w:basedOn w:val="Normal"/>
    <w:next w:val="Normal"/>
    <w:link w:val="Heading1Char"/>
    <w:uiPriority w:val="9"/>
    <w:qFormat/>
    <w:rsid w:val="008212CB"/>
    <w:pPr>
      <w:keepNext/>
      <w:keepLines/>
      <w:numPr>
        <w:numId w:val="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12CB"/>
    <w:pPr>
      <w:keepNext/>
      <w:keepLines/>
      <w:numPr>
        <w:ilvl w:val="1"/>
        <w:numId w:val="2"/>
      </w:numPr>
      <w:spacing w:before="360" w:after="0"/>
      <w:ind w:left="576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12CB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212CB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212CB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212CB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212CB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212CB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212CB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212CB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212CB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styleId="IntenseEmphasis">
    <w:name w:val="Intense Emphasis"/>
    <w:basedOn w:val="DefaultParagraphFont"/>
    <w:uiPriority w:val="21"/>
    <w:qFormat/>
    <w:rsid w:val="008212CB"/>
    <w:rPr>
      <w:b/>
      <w:bCs/>
      <w:i/>
      <w:iCs/>
      <w:caps/>
    </w:rPr>
  </w:style>
  <w:style w:type="character" w:styleId="Strong">
    <w:name w:val="Strong"/>
    <w:basedOn w:val="DefaultParagraphFont"/>
    <w:uiPriority w:val="22"/>
    <w:qFormat/>
    <w:rsid w:val="008212CB"/>
    <w:rPr>
      <w:b/>
      <w:bCs/>
      <w:color w:val="000000" w:themeColor="tex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8212CB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8212CB"/>
    <w:rPr>
      <w:color w:val="5A5A5A" w:themeColor="text1" w:themeTint="A5"/>
      <w:spacing w:val="10"/>
    </w:rPr>
  </w:style>
  <w:style w:type="character" w:styleId="SubtleEmphasis">
    <w:name w:val="Subtle Emphasis"/>
    <w:basedOn w:val="DefaultParagraphFont"/>
    <w:uiPriority w:val="19"/>
    <w:qFormat/>
    <w:rsid w:val="008212CB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8212CB"/>
    <w:rPr>
      <w:i/>
      <w:iCs/>
      <w:color w:val="auto"/>
    </w:rPr>
  </w:style>
  <w:style w:type="paragraph" w:styleId="Quote">
    <w:name w:val="Quote"/>
    <w:basedOn w:val="Normal"/>
    <w:next w:val="Normal"/>
    <w:link w:val="QuoteChar"/>
    <w:uiPriority w:val="29"/>
    <w:qFormat/>
    <w:rsid w:val="008212CB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212CB"/>
    <w:rPr>
      <w:i/>
      <w:iCs/>
      <w:color w:val="000000" w:themeColor="text1"/>
    </w:rPr>
  </w:style>
  <w:style w:type="character" w:customStyle="1" w:styleId="Heading1Char">
    <w:name w:val="Heading 1 Char"/>
    <w:basedOn w:val="DefaultParagraphFont"/>
    <w:link w:val="Heading1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styleId="BookTitle">
    <w:name w:val="Book Title"/>
    <w:basedOn w:val="DefaultParagraphFont"/>
    <w:uiPriority w:val="33"/>
    <w:qFormat/>
    <w:rsid w:val="008212CB"/>
    <w:rPr>
      <w:b w:val="0"/>
      <w:bCs w:val="0"/>
      <w:smallCaps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8212CB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212CB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212CB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212CB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212CB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8212C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NoSpacing">
    <w:name w:val="No Spacing"/>
    <w:uiPriority w:val="1"/>
    <w:qFormat/>
    <w:rsid w:val="008212CB"/>
    <w:pPr>
      <w:spacing w:after="0" w:line="240" w:lineRule="auto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8212CB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212CB"/>
    <w:rPr>
      <w:color w:val="000000" w:themeColor="text1"/>
      <w:shd w:val="clear" w:color="auto" w:fill="F2F2F2" w:themeFill="background1" w:themeFillShade="F2"/>
    </w:rPr>
  </w:style>
  <w:style w:type="character" w:styleId="SubtleReference">
    <w:name w:val="Subtle Reference"/>
    <w:basedOn w:val="DefaultParagraphFont"/>
    <w:uiPriority w:val="31"/>
    <w:qFormat/>
    <w:rsid w:val="008212CB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8212CB"/>
    <w:rPr>
      <w:b/>
      <w:bCs/>
      <w:smallCaps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8212CB"/>
    <w:pPr>
      <w:outlineLvl w:val="9"/>
    </w:pPr>
  </w:style>
  <w:style w:type="paragraph" w:styleId="ListParagraph">
    <w:name w:val="List Paragraph"/>
    <w:basedOn w:val="Normal"/>
    <w:uiPriority w:val="34"/>
    <w:qFormat/>
    <w:rsid w:val="00A92E2A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E313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E313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E3135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E313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F1D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2">
    <w:name w:val="Grid Table 4 Accent 2"/>
    <w:basedOn w:val="TableNormal"/>
    <w:uiPriority w:val="49"/>
    <w:rsid w:val="00B5784F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styleId="Header">
    <w:name w:val="header"/>
    <w:basedOn w:val="Normal"/>
    <w:link w:val="HeaderChar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EA2839"/>
  </w:style>
  <w:style w:type="paragraph" w:styleId="Footer">
    <w:name w:val="footer"/>
    <w:basedOn w:val="Normal"/>
    <w:link w:val="FooterChar"/>
    <w:uiPriority w:val="99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A2839"/>
  </w:style>
  <w:style w:type="table" w:styleId="GridTable4-Accent3">
    <w:name w:val="Grid Table 4 Accent 3"/>
    <w:basedOn w:val="TableNormal"/>
    <w:uiPriority w:val="49"/>
    <w:rsid w:val="005F104E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5C1ECC"/>
    <w:pPr>
      <w:spacing w:after="0"/>
      <w:ind w:left="440" w:hanging="440"/>
    </w:pPr>
    <w:rPr>
      <w:rFonts w:cstheme="minorHAnsi"/>
      <w:caps/>
      <w:sz w:val="20"/>
      <w:szCs w:val="20"/>
    </w:rPr>
  </w:style>
  <w:style w:type="paragraph" w:customStyle="1" w:styleId="CellBodyLeft">
    <w:name w:val="CellBodyLeft"/>
    <w:basedOn w:val="Normal"/>
    <w:link w:val="CellBodyLeftChar"/>
    <w:rsid w:val="00206EA7"/>
    <w:pPr>
      <w:keepLines/>
      <w:tabs>
        <w:tab w:val="left" w:pos="240"/>
        <w:tab w:val="left" w:pos="480"/>
        <w:tab w:val="left" w:pos="720"/>
        <w:tab w:val="left" w:pos="960"/>
        <w:tab w:val="left" w:pos="1200"/>
        <w:tab w:val="left" w:pos="1440"/>
        <w:tab w:val="left" w:pos="1680"/>
        <w:tab w:val="left" w:pos="1920"/>
      </w:tabs>
      <w:spacing w:before="60" w:after="60" w:line="200" w:lineRule="exact"/>
      <w:ind w:left="20" w:right="20"/>
    </w:pPr>
    <w:rPr>
      <w:color w:val="000000"/>
      <w:sz w:val="16"/>
      <w:szCs w:val="21"/>
    </w:rPr>
  </w:style>
  <w:style w:type="character" w:customStyle="1" w:styleId="CellBodyLeftChar">
    <w:name w:val="CellBodyLeft Char"/>
    <w:basedOn w:val="DefaultParagraphFont"/>
    <w:link w:val="CellBodyLeft"/>
    <w:rsid w:val="00206EA7"/>
    <w:rPr>
      <w:color w:val="000000"/>
      <w:sz w:val="16"/>
      <w:szCs w:val="21"/>
    </w:rPr>
  </w:style>
  <w:style w:type="paragraph" w:customStyle="1" w:styleId="CellHeadingCenter">
    <w:name w:val="CellHeadingCenter"/>
    <w:basedOn w:val="Normal"/>
    <w:link w:val="CellHeadingCenterChar"/>
    <w:rsid w:val="00206EA7"/>
    <w:pPr>
      <w:keepNext/>
      <w:keepLines/>
      <w:spacing w:before="120" w:after="120" w:line="160" w:lineRule="exact"/>
      <w:ind w:left="40" w:right="40"/>
      <w:jc w:val="center"/>
    </w:pPr>
    <w:rPr>
      <w:b/>
      <w:color w:val="0000FF"/>
      <w:sz w:val="16"/>
      <w:szCs w:val="21"/>
    </w:rPr>
  </w:style>
  <w:style w:type="character" w:customStyle="1" w:styleId="CellHeadingCenterChar">
    <w:name w:val="CellHeadingCenter Char"/>
    <w:basedOn w:val="DefaultParagraphFont"/>
    <w:link w:val="CellHeadingCenter"/>
    <w:rsid w:val="00206EA7"/>
    <w:rPr>
      <w:b/>
      <w:color w:val="0000FF"/>
      <w:sz w:val="16"/>
      <w:szCs w:val="21"/>
    </w:rPr>
  </w:style>
  <w:style w:type="table" w:styleId="GridTable4">
    <w:name w:val="Grid Table 4"/>
    <w:basedOn w:val="TableNormal"/>
    <w:uiPriority w:val="49"/>
    <w:rsid w:val="000566D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5D3BC5"/>
    <w:rPr>
      <w:color w:val="605E5C"/>
      <w:shd w:val="clear" w:color="auto" w:fill="E1DFDD"/>
    </w:rPr>
  </w:style>
  <w:style w:type="table" w:customStyle="1" w:styleId="TableGrid0">
    <w:name w:val="TableGrid"/>
    <w:rsid w:val="005A72AF"/>
    <w:pPr>
      <w:spacing w:after="0" w:line="240" w:lineRule="auto"/>
    </w:pPr>
    <w:rPr>
      <w:lang w:val="en-IL" w:eastAsia="en-IL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PlainTable1">
    <w:name w:val="Plain Table 1"/>
    <w:basedOn w:val="TableNormal"/>
    <w:uiPriority w:val="41"/>
    <w:rsid w:val="00670529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24A7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4A77"/>
    <w:rPr>
      <w:rFonts w:ascii="Segoe UI" w:hAnsi="Segoe UI" w:cs="Segoe UI"/>
      <w:sz w:val="18"/>
      <w:szCs w:val="18"/>
    </w:rPr>
  </w:style>
  <w:style w:type="character" w:customStyle="1" w:styleId="sc51">
    <w:name w:val="sc51"/>
    <w:basedOn w:val="DefaultParagraphFont"/>
    <w:rsid w:val="00815321"/>
    <w:rPr>
      <w:rFonts w:ascii="Consolas" w:hAnsi="Consolas" w:hint="default"/>
      <w:color w:val="B58900"/>
      <w:sz w:val="20"/>
      <w:szCs w:val="20"/>
    </w:rPr>
  </w:style>
  <w:style w:type="character" w:customStyle="1" w:styleId="sc0">
    <w:name w:val="sc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41">
    <w:name w:val="sc41"/>
    <w:basedOn w:val="DefaultParagraphFont"/>
    <w:rsid w:val="00815321"/>
    <w:rPr>
      <w:rFonts w:ascii="Consolas" w:hAnsi="Consolas" w:hint="default"/>
      <w:color w:val="93A1A1"/>
      <w:sz w:val="20"/>
      <w:szCs w:val="20"/>
    </w:rPr>
  </w:style>
  <w:style w:type="character" w:customStyle="1" w:styleId="sc61">
    <w:name w:val="sc61"/>
    <w:basedOn w:val="DefaultParagraphFont"/>
    <w:rsid w:val="00815321"/>
    <w:rPr>
      <w:rFonts w:ascii="Consolas" w:hAnsi="Consolas" w:hint="default"/>
      <w:color w:val="859900"/>
      <w:sz w:val="20"/>
      <w:szCs w:val="20"/>
    </w:rPr>
  </w:style>
  <w:style w:type="character" w:customStyle="1" w:styleId="sc10">
    <w:name w:val="sc1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91">
    <w:name w:val="sc91"/>
    <w:basedOn w:val="DefaultParagraphFont"/>
    <w:rsid w:val="00815321"/>
    <w:rPr>
      <w:rFonts w:ascii="Consolas" w:hAnsi="Consolas" w:hint="default"/>
      <w:color w:val="268BD2"/>
      <w:sz w:val="20"/>
      <w:szCs w:val="20"/>
    </w:rPr>
  </w:style>
  <w:style w:type="character" w:customStyle="1" w:styleId="fontstyle01">
    <w:name w:val="fontstyle01"/>
    <w:basedOn w:val="DefaultParagraphFont"/>
    <w:rsid w:val="00253537"/>
    <w:rPr>
      <w:rFonts w:ascii="CMBX12" w:hAnsi="CMBX12" w:hint="default"/>
      <w:b/>
      <w:bCs/>
      <w:i w:val="0"/>
      <w:iCs w:val="0"/>
      <w:color w:val="000000"/>
      <w:sz w:val="30"/>
      <w:szCs w:val="30"/>
    </w:rPr>
  </w:style>
  <w:style w:type="character" w:styleId="FollowedHyperlink">
    <w:name w:val="FollowedHyperlink"/>
    <w:basedOn w:val="DefaultParagraphFont"/>
    <w:uiPriority w:val="99"/>
    <w:semiHidden/>
    <w:unhideWhenUsed/>
    <w:rsid w:val="009A7CC7"/>
    <w:rPr>
      <w:color w:val="954F72" w:themeColor="followedHyperlink"/>
      <w:u w:val="single"/>
    </w:rPr>
  </w:style>
  <w:style w:type="character" w:customStyle="1" w:styleId="sc101">
    <w:name w:val="sc101"/>
    <w:basedOn w:val="DefaultParagraphFont"/>
    <w:rsid w:val="00D70B00"/>
    <w:rPr>
      <w:rFonts w:ascii="Consolas" w:hAnsi="Consolas" w:hint="default"/>
      <w:color w:val="CDA869"/>
      <w:sz w:val="20"/>
      <w:szCs w:val="20"/>
    </w:rPr>
  </w:style>
  <w:style w:type="character" w:customStyle="1" w:styleId="sc111">
    <w:name w:val="sc111"/>
    <w:basedOn w:val="DefaultParagraphFont"/>
    <w:rsid w:val="00D70B00"/>
    <w:rPr>
      <w:rFonts w:ascii="Consolas" w:hAnsi="Consolas" w:hint="default"/>
      <w:color w:val="CF6A4C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3817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54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8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5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09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hyperlink" Target="https://en.wikipedia.org/wiki/Instruction_pipelining" TargetMode="Externa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1.emf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yperlink" Target="https://en.wikipedia.org/wiki/RISC-V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amichai.ben.david@intel.com" TargetMode="External"/><Relationship Id="rId24" Type="http://schemas.openxmlformats.org/officeDocument/2006/relationships/package" Target="embeddings/Microsoft_Visio_Drawing1.vsdx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23" Type="http://schemas.openxmlformats.org/officeDocument/2006/relationships/image" Target="media/image2.emf"/><Relationship Id="rId10" Type="http://schemas.openxmlformats.org/officeDocument/2006/relationships/endnotes" Target="endnotes.xml"/><Relationship Id="rId19" Type="http://schemas.openxmlformats.org/officeDocument/2006/relationships/hyperlink" Target="https://en.wikipedia.org/wiki/Reduced_instruction_set_computer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Relationship Id="rId2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8F6DF6A229404489D7483D553472FE7" ma:contentTypeVersion="2" ma:contentTypeDescription="Create a new document." ma:contentTypeScope="" ma:versionID="c668e0f3468bcceb7d5edd8f291c28f0">
  <xsd:schema xmlns:xsd="http://www.w3.org/2001/XMLSchema" xmlns:xs="http://www.w3.org/2001/XMLSchema" xmlns:p="http://schemas.microsoft.com/office/2006/metadata/properties" xmlns:ns2="606288e6-8c22-4d5a-ba3a-57d8bfdcb94b" targetNamespace="http://schemas.microsoft.com/office/2006/metadata/properties" ma:root="true" ma:fieldsID="fc98a27672b0bbbea9dc2ba7aca896f9" ns2:_="">
    <xsd:import namespace="606288e6-8c22-4d5a-ba3a-57d8bfdcb94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06288e6-8c22-4d5a-ba3a-57d8bfdcb94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8D2CA3-9F4E-408F-A966-32F76A0247E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913B261-93CD-4F0C-B081-503A07A2337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724D5FB-1D5D-4434-98A8-D78A92E7D9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06288e6-8c22-4d5a-ba3a-57d8bfdcb94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E83D879-025F-448E-88A0-EE63A58CBA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3</TotalTime>
  <Pages>1</Pages>
  <Words>3064</Words>
  <Characters>17471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 David, Amichai</dc:creator>
  <cp:keywords/>
  <dc:description/>
  <cp:lastModifiedBy>Ben David, Amichai</cp:lastModifiedBy>
  <cp:revision>1094</cp:revision>
  <cp:lastPrinted>2021-07-22T21:41:00Z</cp:lastPrinted>
  <dcterms:created xsi:type="dcterms:W3CDTF">2021-07-11T17:03:00Z</dcterms:created>
  <dcterms:modified xsi:type="dcterms:W3CDTF">2021-08-04T15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8F6DF6A229404489D7483D553472FE7</vt:lpwstr>
  </property>
</Properties>
</file>